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3167171"/>
    <w:bookmarkEnd w:id="0"/>
    <w:p w:rsidR="00217A6F" w:rsidRDefault="00217A6F" w:rsidP="00217A6F">
      <w:pPr>
        <w:pStyle w:val="af7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1" w:name="OLE_LINK21"/>
      <w:bookmarkStart w:id="2" w:name="OLE_LINK22"/>
      <w:bookmarkStart w:id="3" w:name="OLE_LINK23"/>
      <w:bookmarkStart w:id="4" w:name="OLE_LINK24"/>
      <w:bookmarkStart w:id="5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8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2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9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p w:rsidR="00217A6F" w:rsidRDefault="00217A6F" w:rsidP="00217A6F">
      <w:pPr>
        <w:pStyle w:val="11"/>
        <w:spacing w:before="800"/>
        <w:ind w:left="0" w:firstLine="0"/>
      </w:pPr>
      <w:bookmarkStart w:id="6" w:name="_Toc132604380"/>
      <w:bookmarkStart w:id="7" w:name="_Toc132604511"/>
      <w:bookmarkStart w:id="8" w:name="_Toc184465404"/>
      <w:bookmarkStart w:id="9" w:name="_Toc184541611"/>
      <w:bookmarkStart w:id="10" w:name="_Toc294707701"/>
      <w:bookmarkStart w:id="11" w:name="_Toc294708067"/>
      <w:bookmarkStart w:id="12" w:name="_Toc294728326"/>
      <w:bookmarkStart w:id="13" w:name="_Toc294792950"/>
      <w:bookmarkStart w:id="14" w:name="_Toc295141195"/>
      <w:bookmarkStart w:id="15" w:name="_Toc358053944"/>
      <w:bookmarkStart w:id="16" w:name="_Toc389004719"/>
      <w:bookmarkStart w:id="17" w:name="_Toc390421852"/>
      <w:bookmarkStart w:id="18" w:name="_Toc390423700"/>
      <w:bookmarkStart w:id="19" w:name="_Toc482546870"/>
      <w:bookmarkStart w:id="20" w:name="_Toc482552142"/>
      <w:bookmarkStart w:id="21" w:name="_Toc483161325"/>
      <w:bookmarkEnd w:id="1"/>
      <w:bookmarkEnd w:id="2"/>
      <w:bookmarkEnd w:id="3"/>
      <w:bookmarkEnd w:id="4"/>
      <w:bookmarkEnd w:id="5"/>
      <w:r>
        <w:rPr>
          <w:rFonts w:hint="eastAsia"/>
        </w:rPr>
        <w:lastRenderedPageBreak/>
        <w:t>中文摘要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="00FA1D38">
        <w:rPr>
          <w:rFonts w:hint="eastAsia"/>
        </w:rPr>
        <w:t xml:space="preserve"> </w:t>
      </w:r>
    </w:p>
    <w:p w:rsidR="00336B7A" w:rsidRDefault="00A34810" w:rsidP="00BB0432">
      <w:pPr>
        <w:jc w:val="both"/>
      </w:pPr>
      <w:r>
        <w:rPr>
          <w:rFonts w:hint="eastAsia"/>
        </w:rPr>
        <w:t>在目前众多的基于</w:t>
      </w:r>
      <w:r w:rsidR="00F150D8">
        <w:rPr>
          <w:rFonts w:hint="eastAsia"/>
        </w:rPr>
        <w:t>无线</w:t>
      </w:r>
      <w:r>
        <w:rPr>
          <w:rFonts w:hint="eastAsia"/>
        </w:rPr>
        <w:t>传感器网络的应用中，</w:t>
      </w:r>
      <w:r w:rsidR="00FA7E4B">
        <w:rPr>
          <w:rFonts w:hint="eastAsia"/>
        </w:rPr>
        <w:t>时钟同步</w:t>
      </w:r>
      <w:r>
        <w:rPr>
          <w:rFonts w:hint="eastAsia"/>
        </w:rPr>
        <w:t>技术是一个</w:t>
      </w:r>
      <w:r w:rsidR="0084242D">
        <w:rPr>
          <w:rFonts w:hint="eastAsia"/>
        </w:rPr>
        <w:t>非常关键</w:t>
      </w:r>
      <w:r>
        <w:rPr>
          <w:rFonts w:hint="eastAsia"/>
        </w:rPr>
        <w:t>的技术。</w:t>
      </w:r>
      <w:r w:rsidR="00FA7E4B">
        <w:rPr>
          <w:rFonts w:hint="eastAsia"/>
        </w:rPr>
        <w:t>时钟同步</w:t>
      </w:r>
      <w:r w:rsidR="0084242D">
        <w:rPr>
          <w:rFonts w:hint="eastAsia"/>
        </w:rPr>
        <w:t>技术可以用来实现任务调度，统计数据分布，协调动作与通信等功能。</w:t>
      </w:r>
      <w:r w:rsidR="00FF25D7">
        <w:rPr>
          <w:rFonts w:hint="eastAsia"/>
        </w:rPr>
        <w:t>由于</w:t>
      </w:r>
      <w:r w:rsidR="000676C9">
        <w:rPr>
          <w:rFonts w:hint="eastAsia"/>
        </w:rPr>
        <w:t>无线</w:t>
      </w:r>
      <w:r w:rsidR="00FF25D7">
        <w:rPr>
          <w:rFonts w:hint="eastAsia"/>
        </w:rPr>
        <w:t>传感器网络具有低功耗</w:t>
      </w:r>
      <w:r w:rsidR="000F1EDB">
        <w:rPr>
          <w:rFonts w:hint="eastAsia"/>
        </w:rPr>
        <w:t>、分布式、节点数量大等特点，因此越来越多的</w:t>
      </w:r>
      <w:r w:rsidR="00570E21">
        <w:rPr>
          <w:rFonts w:hint="eastAsia"/>
        </w:rPr>
        <w:t>传感器</w:t>
      </w:r>
      <w:r w:rsidR="00445DAE">
        <w:rPr>
          <w:rFonts w:hint="eastAsia"/>
        </w:rPr>
        <w:t>网络</w:t>
      </w:r>
      <w:r w:rsidR="000F1EDB">
        <w:rPr>
          <w:rFonts w:hint="eastAsia"/>
        </w:rPr>
        <w:t>节点开始采用</w:t>
      </w:r>
      <w:r w:rsidR="00590410">
        <w:rPr>
          <w:rFonts w:hint="eastAsia"/>
        </w:rPr>
        <w:t>太阳能</w:t>
      </w:r>
      <w:r w:rsidR="000F1EDB">
        <w:rPr>
          <w:rFonts w:hint="eastAsia"/>
        </w:rPr>
        <w:t>自供能的电源方案。</w:t>
      </w:r>
    </w:p>
    <w:p w:rsidR="00217A6F" w:rsidRPr="00F42110" w:rsidRDefault="00570E21" w:rsidP="00BB0432">
      <w:pPr>
        <w:jc w:val="both"/>
      </w:pPr>
      <w:r>
        <w:rPr>
          <w:rFonts w:hint="eastAsia"/>
        </w:rPr>
        <w:t>本文</w:t>
      </w:r>
      <w:r w:rsidR="00E12036">
        <w:rPr>
          <w:rFonts w:hint="eastAsia"/>
        </w:rPr>
        <w:t>通过研究</w:t>
      </w:r>
      <w:r w:rsidR="003F6D7C">
        <w:rPr>
          <w:rFonts w:hint="eastAsia"/>
        </w:rPr>
        <w:t>太阳能</w:t>
      </w:r>
      <w:r w:rsidR="00E12036">
        <w:rPr>
          <w:rFonts w:hint="eastAsia"/>
        </w:rPr>
        <w:t>的时间分布</w:t>
      </w:r>
      <w:r w:rsidR="003F6D7C">
        <w:rPr>
          <w:rFonts w:hint="eastAsia"/>
        </w:rPr>
        <w:t>信息</w:t>
      </w:r>
      <w:r w:rsidR="00E12036">
        <w:rPr>
          <w:rFonts w:hint="eastAsia"/>
        </w:rPr>
        <w:t>，提出了一种基于太阳信标的</w:t>
      </w:r>
      <w:r w:rsidR="003F6D7C">
        <w:rPr>
          <w:rFonts w:hint="eastAsia"/>
        </w:rPr>
        <w:t>时钟同步</w:t>
      </w:r>
      <w:r w:rsidR="00617036">
        <w:rPr>
          <w:rFonts w:hint="eastAsia"/>
        </w:rPr>
        <w:t>方案</w:t>
      </w:r>
      <w:r w:rsidR="003F6D7C">
        <w:rPr>
          <w:rFonts w:hint="eastAsia"/>
        </w:rPr>
        <w:t>。</w:t>
      </w:r>
      <w:r w:rsidR="00071C01">
        <w:rPr>
          <w:rFonts w:hint="eastAsia"/>
        </w:rPr>
        <w:t>这项技术</w:t>
      </w:r>
      <w:r w:rsidR="008A5A37">
        <w:rPr>
          <w:rFonts w:hint="eastAsia"/>
        </w:rPr>
        <w:t>依托于传感器节点对于太阳能的采集，</w:t>
      </w:r>
      <w:r w:rsidR="00071C01">
        <w:rPr>
          <w:rFonts w:hint="eastAsia"/>
        </w:rPr>
        <w:t>不需要大规模的射频收发同步</w:t>
      </w:r>
      <w:r w:rsidR="008A5A37">
        <w:rPr>
          <w:rFonts w:hint="eastAsia"/>
        </w:rPr>
        <w:t>以及其他的额外操作</w:t>
      </w:r>
      <w:r w:rsidR="00071C01">
        <w:rPr>
          <w:rFonts w:hint="eastAsia"/>
        </w:rPr>
        <w:t>，</w:t>
      </w:r>
      <w:r w:rsidR="008A5A37">
        <w:rPr>
          <w:rFonts w:hint="eastAsia"/>
        </w:rPr>
        <w:t>在分布式的传感器节点内部算法复杂度低，</w:t>
      </w:r>
      <w:r w:rsidR="00B100CB">
        <w:rPr>
          <w:rFonts w:hint="eastAsia"/>
        </w:rPr>
        <w:t>平均功耗低</w:t>
      </w:r>
      <w:r w:rsidR="009A3C6C">
        <w:rPr>
          <w:rFonts w:hint="eastAsia"/>
        </w:rPr>
        <w:t>。</w:t>
      </w:r>
      <w:r w:rsidR="005165DD">
        <w:rPr>
          <w:rFonts w:hint="eastAsia"/>
        </w:rPr>
        <w:t>由于很多</w:t>
      </w:r>
      <w:r w:rsidR="009A7DD4">
        <w:rPr>
          <w:rFonts w:hint="eastAsia"/>
        </w:rPr>
        <w:t>无线</w:t>
      </w:r>
      <w:r w:rsidR="005165DD">
        <w:rPr>
          <w:rFonts w:hint="eastAsia"/>
        </w:rPr>
        <w:t>传感器网络应用的主要任务是数据采集，因此这项时钟同步技术</w:t>
      </w:r>
      <w:r w:rsidR="00B100CB">
        <w:rPr>
          <w:rFonts w:hint="eastAsia"/>
        </w:rPr>
        <w:t>可以满足基于太阳能自供能的传感器节点</w:t>
      </w:r>
      <w:r w:rsidR="000F5E0A">
        <w:rPr>
          <w:rFonts w:hint="eastAsia"/>
        </w:rPr>
        <w:t>对于采样时钟的需求。</w:t>
      </w:r>
    </w:p>
    <w:p w:rsidR="00217A6F" w:rsidRDefault="00217A6F" w:rsidP="00217A6F">
      <w:pPr>
        <w:pStyle w:val="afc"/>
      </w:pPr>
      <w:r>
        <w:rPr>
          <w:rStyle w:val="Char5"/>
          <w:rFonts w:hint="eastAsia"/>
        </w:rPr>
        <w:t>关键词</w:t>
      </w:r>
      <w:r>
        <w:rPr>
          <w:rFonts w:hint="eastAsia"/>
        </w:rPr>
        <w:t>：</w:t>
      </w:r>
      <w:r w:rsidR="001B363E">
        <w:rPr>
          <w:rFonts w:hint="eastAsia"/>
        </w:rPr>
        <w:t>时钟同步</w:t>
      </w:r>
      <w:r w:rsidR="0057610E">
        <w:rPr>
          <w:rFonts w:hint="eastAsia"/>
        </w:rPr>
        <w:t>；</w:t>
      </w:r>
      <w:r w:rsidR="001B363E">
        <w:rPr>
          <w:rFonts w:hint="eastAsia"/>
        </w:rPr>
        <w:t>太阳能；</w:t>
      </w:r>
      <w:r w:rsidR="009A7DD4">
        <w:rPr>
          <w:rFonts w:hint="eastAsia"/>
        </w:rPr>
        <w:t>无线</w:t>
      </w:r>
      <w:r w:rsidR="001B363E">
        <w:rPr>
          <w:rFonts w:hint="eastAsia"/>
        </w:rPr>
        <w:t>传感器网络</w:t>
      </w:r>
    </w:p>
    <w:p w:rsidR="00217A6F" w:rsidRPr="00FC0DCD" w:rsidRDefault="00217A6F" w:rsidP="00217A6F">
      <w:pPr>
        <w:pStyle w:val="afc"/>
        <w:sectPr w:rsidR="00217A6F" w:rsidRPr="00FC0DCD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</w:p>
    <w:p w:rsidR="00217A6F" w:rsidRDefault="00217A6F" w:rsidP="00217A6F">
      <w:pPr>
        <w:pStyle w:val="11"/>
        <w:spacing w:before="800"/>
        <w:ind w:left="0" w:firstLine="0"/>
      </w:pPr>
      <w:bookmarkStart w:id="22" w:name="_Toc132604381"/>
      <w:bookmarkStart w:id="23" w:name="_Toc132604512"/>
      <w:bookmarkStart w:id="24" w:name="_Toc184465405"/>
      <w:bookmarkStart w:id="25" w:name="_Toc184541612"/>
      <w:bookmarkStart w:id="26" w:name="_Toc294707702"/>
      <w:bookmarkStart w:id="27" w:name="_Toc294708068"/>
      <w:bookmarkStart w:id="28" w:name="_Toc294728327"/>
      <w:bookmarkStart w:id="29" w:name="_Toc294792951"/>
      <w:bookmarkStart w:id="30" w:name="_Toc295141196"/>
      <w:bookmarkStart w:id="31" w:name="_Toc358053945"/>
      <w:bookmarkStart w:id="32" w:name="_Toc389004720"/>
      <w:bookmarkStart w:id="33" w:name="_Toc390421853"/>
      <w:bookmarkStart w:id="34" w:name="_Toc390423701"/>
      <w:bookmarkStart w:id="35" w:name="_Toc482546871"/>
      <w:bookmarkStart w:id="36" w:name="_Toc482552143"/>
      <w:bookmarkStart w:id="37" w:name="_Toc483161326"/>
      <w:r>
        <w:lastRenderedPageBreak/>
        <w:t>ABSTRACT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217A6F" w:rsidRDefault="003214BC" w:rsidP="00217A6F">
      <w:pPr>
        <w:ind w:firstLineChars="200" w:firstLine="480"/>
        <w:jc w:val="both"/>
      </w:pPr>
      <w:r>
        <w:rPr>
          <w:rFonts w:hint="eastAsia"/>
        </w:rPr>
        <w:t xml:space="preserve">Time synchronization technology stands </w:t>
      </w:r>
      <w:r w:rsidR="00471B1D">
        <w:rPr>
          <w:rFonts w:hint="eastAsia"/>
        </w:rPr>
        <w:t>in</w:t>
      </w:r>
      <w:r w:rsidR="00896FDC">
        <w:t xml:space="preserve"> </w:t>
      </w:r>
      <w:r>
        <w:rPr>
          <w:rFonts w:hint="eastAsia"/>
        </w:rPr>
        <w:t xml:space="preserve">a very critical position </w:t>
      </w:r>
      <w:r w:rsidR="00B86E0F">
        <w:t>of</w:t>
      </w:r>
      <w:r>
        <w:t xml:space="preserve"> today’s wirel</w:t>
      </w:r>
      <w:r w:rsidR="000A0837">
        <w:t>ess sensor network applications.</w:t>
      </w:r>
      <w:r w:rsidR="00206FF9">
        <w:t xml:space="preserve"> </w:t>
      </w:r>
      <w:r w:rsidR="001F6090">
        <w:t xml:space="preserve">Time synchronization technology is used </w:t>
      </w:r>
      <w:r w:rsidR="00AE3460">
        <w:t>in the area of</w:t>
      </w:r>
      <w:r w:rsidR="001F6090">
        <w:t xml:space="preserve"> </w:t>
      </w:r>
      <w:r w:rsidR="00AE3460">
        <w:t xml:space="preserve">task scheduling, data synchronization, task coordination, </w:t>
      </w:r>
      <w:r w:rsidR="00142A57">
        <w:t>and communication</w:t>
      </w:r>
      <w:r w:rsidR="00856A6B">
        <w:t xml:space="preserve"> </w:t>
      </w:r>
      <w:r w:rsidR="005B3CF7">
        <w:t>functions</w:t>
      </w:r>
      <w:r w:rsidR="00AE3460">
        <w:t>.</w:t>
      </w:r>
      <w:r w:rsidR="00BF3A2C">
        <w:t xml:space="preserve"> Since WSN system is concerned to be distributed, lower power consumed, and of </w:t>
      </w:r>
      <w:r w:rsidR="00267A89">
        <w:t xml:space="preserve">large amount, more </w:t>
      </w:r>
      <w:r w:rsidR="00F35A06">
        <w:t xml:space="preserve">and more WSN sensor </w:t>
      </w:r>
      <w:r w:rsidR="009F3131">
        <w:t>nodes adopt</w:t>
      </w:r>
      <w:r w:rsidR="00267A89">
        <w:t xml:space="preserve"> to use the power management </w:t>
      </w:r>
      <w:r w:rsidR="00A630C7">
        <w:t xml:space="preserve">system </w:t>
      </w:r>
      <w:r w:rsidR="00267A89">
        <w:t xml:space="preserve">based on solar </w:t>
      </w:r>
      <w:r w:rsidR="006C5F15">
        <w:t xml:space="preserve">energy </w:t>
      </w:r>
      <w:r w:rsidR="00267A89">
        <w:t>harvesting.</w:t>
      </w:r>
    </w:p>
    <w:p w:rsidR="004A339C" w:rsidRPr="007D1483" w:rsidRDefault="00EB3463" w:rsidP="004A339C">
      <w:pPr>
        <w:ind w:firstLineChars="200" w:firstLine="480"/>
        <w:jc w:val="both"/>
      </w:pPr>
      <w:r>
        <w:rPr>
          <w:rFonts w:hint="eastAsia"/>
        </w:rPr>
        <w:t xml:space="preserve">In </w:t>
      </w:r>
      <w:r w:rsidR="006678CD">
        <w:rPr>
          <w:rFonts w:hint="eastAsia"/>
        </w:rPr>
        <w:t>this</w:t>
      </w:r>
      <w:r w:rsidR="00FB0827">
        <w:t xml:space="preserve"> </w:t>
      </w:r>
      <w:r>
        <w:t>article</w:t>
      </w:r>
      <w:r w:rsidR="006C5F15">
        <w:t xml:space="preserve">, we </w:t>
      </w:r>
      <w:r w:rsidR="00750BC6">
        <w:t>study</w:t>
      </w:r>
      <w:r w:rsidR="006C5F15">
        <w:t xml:space="preserve"> the time distribution of solar energy </w:t>
      </w:r>
      <w:r w:rsidR="00362B00">
        <w:t>in</w:t>
      </w:r>
      <w:r w:rsidR="006C5F15">
        <w:t>formation, and proposes</w:t>
      </w:r>
      <w:r>
        <w:t xml:space="preserve"> a time synchronization </w:t>
      </w:r>
      <w:r w:rsidR="006C5F15">
        <w:t>scheme</w:t>
      </w:r>
      <w:r>
        <w:t xml:space="preserve"> based on </w:t>
      </w:r>
      <w:r w:rsidR="006C5F15">
        <w:t xml:space="preserve">the </w:t>
      </w:r>
      <w:r>
        <w:t>solar beacon</w:t>
      </w:r>
      <w:r w:rsidR="004A339C">
        <w:t>. This technology work</w:t>
      </w:r>
      <w:r w:rsidR="004A339C">
        <w:rPr>
          <w:rFonts w:hint="eastAsia"/>
        </w:rPr>
        <w:t xml:space="preserve">s according to the </w:t>
      </w:r>
      <w:r w:rsidR="004A339C">
        <w:t>solar information collected by WSN sensor n</w:t>
      </w:r>
      <w:r w:rsidR="00BC6800">
        <w:t xml:space="preserve">ode, without too much </w:t>
      </w:r>
      <w:r w:rsidR="004F10AA" w:rsidRPr="004F10AA">
        <w:t>radio frequency transmit</w:t>
      </w:r>
      <w:r w:rsidR="004F10AA">
        <w:t>ting and receiving</w:t>
      </w:r>
      <w:r w:rsidR="004F10AA">
        <w:rPr>
          <w:rFonts w:hint="eastAsia"/>
        </w:rPr>
        <w:t>,</w:t>
      </w:r>
      <w:r w:rsidR="00CB7303">
        <w:t xml:space="preserve"> </w:t>
      </w:r>
      <w:r w:rsidR="0029343F">
        <w:t xml:space="preserve">which causes a </w:t>
      </w:r>
      <w:r w:rsidR="007967D8">
        <w:t xml:space="preserve">very </w:t>
      </w:r>
      <w:r w:rsidR="0029343F">
        <w:t>low power consumption</w:t>
      </w:r>
      <w:r w:rsidR="006978E4">
        <w:t>.</w:t>
      </w:r>
      <w:r w:rsidR="00CD037A">
        <w:t xml:space="preserve"> </w:t>
      </w:r>
      <w:r w:rsidR="00BC6800">
        <w:t>T</w:t>
      </w:r>
      <w:r w:rsidR="00072265">
        <w:t>he synchronization is mainly realized in the server and the</w:t>
      </w:r>
      <w:r w:rsidR="00BC6800">
        <w:t xml:space="preserve"> algorithm in </w:t>
      </w:r>
      <w:r w:rsidR="00072265">
        <w:t>the sensor node is of less complexi</w:t>
      </w:r>
      <w:r w:rsidR="00F046BF">
        <w:t>t</w:t>
      </w:r>
      <w:r w:rsidR="00072265">
        <w:t>y.</w:t>
      </w:r>
      <w:r w:rsidR="00F046BF">
        <w:t xml:space="preserve"> </w:t>
      </w:r>
      <w:r w:rsidR="008D6D10">
        <w:rPr>
          <w:rFonts w:hint="eastAsia"/>
        </w:rPr>
        <w:t>Considering</w:t>
      </w:r>
      <w:r w:rsidR="008D6D10">
        <w:t xml:space="preserve"> that a large quantity of </w:t>
      </w:r>
      <w:r w:rsidR="00D77813">
        <w:t xml:space="preserve">WSN application is used for </w:t>
      </w:r>
      <w:r w:rsidR="00D77813" w:rsidRPr="00D77813">
        <w:t>data acquisition</w:t>
      </w:r>
      <w:r w:rsidR="00D77813">
        <w:t xml:space="preserve">, this time synchronization </w:t>
      </w:r>
      <w:r w:rsidR="00A06181">
        <w:t xml:space="preserve">technology is able to meet the sample clock requirement of WSN sensor nodes based on </w:t>
      </w:r>
      <w:r w:rsidR="00F32376">
        <w:t>solar energy harvesting.</w:t>
      </w:r>
    </w:p>
    <w:p w:rsidR="00217A6F" w:rsidRPr="001C1C1C" w:rsidRDefault="00217A6F" w:rsidP="00217A6F">
      <w:pPr>
        <w:pStyle w:val="afc"/>
      </w:pPr>
      <w:r>
        <w:rPr>
          <w:rStyle w:val="Char5"/>
        </w:rPr>
        <w:t>Keywords</w:t>
      </w:r>
      <w:r w:rsidR="00C224D0">
        <w:rPr>
          <w:rStyle w:val="Char5"/>
          <w:rFonts w:hint="eastAsia"/>
        </w:rPr>
        <w:t>:</w:t>
      </w:r>
      <w:r w:rsidR="00C224D0">
        <w:rPr>
          <w:rStyle w:val="Char5"/>
        </w:rPr>
        <w:t xml:space="preserve"> </w:t>
      </w:r>
      <w:r w:rsidR="0011706F">
        <w:t>Clock Synchronization</w:t>
      </w:r>
      <w:r>
        <w:rPr>
          <w:rFonts w:hint="eastAsia"/>
        </w:rPr>
        <w:t xml:space="preserve">; </w:t>
      </w:r>
      <w:r w:rsidR="00732196">
        <w:t>Solar; Sensor Network</w:t>
      </w:r>
    </w:p>
    <w:p w:rsidR="00217A6F" w:rsidRPr="00360C4F" w:rsidRDefault="00217A6F" w:rsidP="00217A6F">
      <w:pPr>
        <w:pStyle w:val="afc"/>
        <w:sectPr w:rsidR="00217A6F" w:rsidRPr="00360C4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bookmarkStart w:id="38" w:name="_Toc482552144" w:displacedByCustomXml="next"/>
    <w:bookmarkStart w:id="39" w:name="_Toc483161327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023362" w:rsidRDefault="00261148" w:rsidP="00B4171B">
          <w:pPr>
            <w:pStyle w:val="11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Pr="00261148">
            <w:t>录</w:t>
          </w:r>
          <w:bookmarkEnd w:id="39"/>
          <w:bookmarkEnd w:id="38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023362" w:rsidRDefault="00CB721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25" w:history="1">
            <w:r w:rsidR="00023362" w:rsidRPr="00F57157">
              <w:rPr>
                <w:rStyle w:val="affa"/>
                <w:noProof/>
              </w:rPr>
              <w:t>中文摘要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25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I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26" w:history="1">
            <w:r w:rsidR="00023362" w:rsidRPr="00F57157">
              <w:rPr>
                <w:rStyle w:val="affa"/>
                <w:noProof/>
              </w:rPr>
              <w:t>ABSTRACT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26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II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27" w:history="1">
            <w:r w:rsidR="00023362" w:rsidRPr="00F57157">
              <w:rPr>
                <w:rStyle w:val="affa"/>
                <w:noProof/>
              </w:rPr>
              <w:t>目</w:t>
            </w:r>
            <w:r w:rsidR="00023362" w:rsidRPr="00F57157">
              <w:rPr>
                <w:rStyle w:val="affa"/>
                <w:noProof/>
              </w:rPr>
              <w:t xml:space="preserve">  </w:t>
            </w:r>
            <w:r w:rsidR="00023362" w:rsidRPr="00F57157">
              <w:rPr>
                <w:rStyle w:val="affa"/>
                <w:noProof/>
              </w:rPr>
              <w:t>录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27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III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28" w:history="1">
            <w:r w:rsidR="00023362" w:rsidRPr="00F57157">
              <w:rPr>
                <w:rStyle w:val="affa"/>
                <w:noProof/>
              </w:rPr>
              <w:t>第</w:t>
            </w:r>
            <w:r w:rsidR="00023362" w:rsidRPr="00F57157">
              <w:rPr>
                <w:rStyle w:val="affa"/>
                <w:noProof/>
              </w:rPr>
              <w:t>1</w:t>
            </w:r>
            <w:r w:rsidR="00023362" w:rsidRPr="00F57157">
              <w:rPr>
                <w:rStyle w:val="affa"/>
                <w:noProof/>
              </w:rPr>
              <w:t>章</w:t>
            </w:r>
            <w:r w:rsidR="00023362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023362" w:rsidRPr="00F57157">
              <w:rPr>
                <w:rStyle w:val="affa"/>
                <w:noProof/>
              </w:rPr>
              <w:t>引言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28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1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29" w:history="1">
            <w:r w:rsidR="00023362" w:rsidRPr="00F57157">
              <w:rPr>
                <w:rStyle w:val="affa"/>
                <w:noProof/>
              </w:rPr>
              <w:t xml:space="preserve">1.1 </w:t>
            </w:r>
            <w:r w:rsidR="00023362" w:rsidRPr="00F57157">
              <w:rPr>
                <w:rStyle w:val="affa"/>
                <w:noProof/>
              </w:rPr>
              <w:t>研究背景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29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1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0" w:history="1">
            <w:r w:rsidR="00023362" w:rsidRPr="00F57157">
              <w:rPr>
                <w:rStyle w:val="affa"/>
                <w:noProof/>
              </w:rPr>
              <w:t xml:space="preserve">1.2 </w:t>
            </w:r>
            <w:r w:rsidR="00023362" w:rsidRPr="00F57157">
              <w:rPr>
                <w:rStyle w:val="affa"/>
                <w:noProof/>
              </w:rPr>
              <w:t>主要评价指标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30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1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1" w:history="1">
            <w:r w:rsidR="00023362" w:rsidRPr="00F57157">
              <w:rPr>
                <w:rStyle w:val="affa"/>
                <w:noProof/>
              </w:rPr>
              <w:t xml:space="preserve">1.3 </w:t>
            </w:r>
            <w:r w:rsidR="00023362" w:rsidRPr="00F57157">
              <w:rPr>
                <w:rStyle w:val="affa"/>
                <w:noProof/>
              </w:rPr>
              <w:t>研究现状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31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2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2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1.3.1</w:t>
            </w:r>
            <w:r w:rsidR="00023362" w:rsidRPr="00F57157">
              <w:rPr>
                <w:rStyle w:val="affa"/>
                <w:noProof/>
              </w:rPr>
              <w:t xml:space="preserve"> </w:t>
            </w:r>
            <w:r w:rsidR="00023362" w:rsidRPr="00F57157">
              <w:rPr>
                <w:rStyle w:val="affa"/>
                <w:noProof/>
              </w:rPr>
              <w:t>锁相环式</w:t>
            </w:r>
            <w:r w:rsidR="00023362" w:rsidRPr="00F57157">
              <w:rPr>
                <w:rStyle w:val="affa"/>
                <w:noProof/>
              </w:rPr>
              <w:t>(PLL)</w:t>
            </w:r>
            <w:r w:rsidR="00023362" w:rsidRPr="00F57157">
              <w:rPr>
                <w:rStyle w:val="affa"/>
                <w:noProof/>
              </w:rPr>
              <w:t>频率综合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32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2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3" w:history="1">
            <w:r w:rsidR="00023362" w:rsidRPr="00F57157">
              <w:rPr>
                <w:rStyle w:val="affa"/>
                <w:noProof/>
              </w:rPr>
              <w:t>图</w:t>
            </w:r>
            <w:r w:rsidR="00023362" w:rsidRPr="00F57157">
              <w:rPr>
                <w:rStyle w:val="affa"/>
                <w:noProof/>
              </w:rPr>
              <w:t xml:space="preserve"> 1</w:t>
            </w:r>
            <w:r w:rsidR="00023362" w:rsidRPr="00F57157">
              <w:rPr>
                <w:rStyle w:val="affa"/>
                <w:noProof/>
              </w:rPr>
              <w:noBreakHyphen/>
              <w:t xml:space="preserve">2 </w:t>
            </w:r>
            <w:r w:rsidR="00023362" w:rsidRPr="00F57157">
              <w:rPr>
                <w:rStyle w:val="affa"/>
                <w:noProof/>
              </w:rPr>
              <w:t>锁相环式频率综合原理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33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3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4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1.3.2</w:t>
            </w:r>
            <w:r w:rsidR="00023362" w:rsidRPr="00F57157">
              <w:rPr>
                <w:rStyle w:val="affa"/>
                <w:noProof/>
              </w:rPr>
              <w:t xml:space="preserve"> </w:t>
            </w:r>
            <w:r w:rsidR="00023362" w:rsidRPr="00F57157">
              <w:rPr>
                <w:rStyle w:val="affa"/>
                <w:noProof/>
              </w:rPr>
              <w:t>直接数字式频率综合</w:t>
            </w:r>
            <w:r w:rsidR="00023362" w:rsidRPr="00F57157">
              <w:rPr>
                <w:rStyle w:val="affa"/>
                <w:noProof/>
              </w:rPr>
              <w:t>(DDS)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34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3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5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1.3.3</w:t>
            </w:r>
            <w:r w:rsidR="00023362" w:rsidRPr="00F57157">
              <w:rPr>
                <w:rStyle w:val="affa"/>
                <w:noProof/>
              </w:rPr>
              <w:t xml:space="preserve"> DDS</w:t>
            </w:r>
            <w:r w:rsidR="00023362" w:rsidRPr="00F57157">
              <w:rPr>
                <w:rStyle w:val="affa"/>
                <w:noProof/>
              </w:rPr>
              <w:t>近年工作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35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3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6" w:history="1">
            <w:r w:rsidR="00023362" w:rsidRPr="00F57157">
              <w:rPr>
                <w:rStyle w:val="affa"/>
                <w:noProof/>
              </w:rPr>
              <w:t xml:space="preserve">1.4 </w:t>
            </w:r>
            <w:r w:rsidR="00023362" w:rsidRPr="00F57157">
              <w:rPr>
                <w:rStyle w:val="affa"/>
                <w:noProof/>
              </w:rPr>
              <w:t>论文主要工作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36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4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7" w:history="1">
            <w:r w:rsidR="00023362" w:rsidRPr="00F57157">
              <w:rPr>
                <w:rStyle w:val="affa"/>
                <w:noProof/>
              </w:rPr>
              <w:t>第</w:t>
            </w:r>
            <w:r w:rsidR="00023362" w:rsidRPr="00F57157">
              <w:rPr>
                <w:rStyle w:val="affa"/>
                <w:noProof/>
              </w:rPr>
              <w:t>2</w:t>
            </w:r>
            <w:r w:rsidR="00023362" w:rsidRPr="00F57157">
              <w:rPr>
                <w:rStyle w:val="affa"/>
                <w:noProof/>
              </w:rPr>
              <w:t>章</w:t>
            </w:r>
            <w:r w:rsidR="00023362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023362" w:rsidRPr="00F57157">
              <w:rPr>
                <w:rStyle w:val="affa"/>
                <w:noProof/>
              </w:rPr>
              <w:t>直接数字式频率综合</w:t>
            </w:r>
            <w:r w:rsidR="00023362" w:rsidRPr="00F57157">
              <w:rPr>
                <w:rStyle w:val="affa"/>
                <w:noProof/>
              </w:rPr>
              <w:t>(DDS)</w:t>
            </w:r>
            <w:r w:rsidR="00023362" w:rsidRPr="00F57157">
              <w:rPr>
                <w:rStyle w:val="affa"/>
                <w:noProof/>
              </w:rPr>
              <w:t>原理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37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6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8" w:history="1">
            <w:r w:rsidR="00023362" w:rsidRPr="00F57157">
              <w:rPr>
                <w:rStyle w:val="affa"/>
                <w:noProof/>
              </w:rPr>
              <w:t>2.1 DDS</w:t>
            </w:r>
            <w:r w:rsidR="00023362" w:rsidRPr="00F57157">
              <w:rPr>
                <w:rStyle w:val="affa"/>
                <w:noProof/>
              </w:rPr>
              <w:t>的原理和框架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38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6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9" w:history="1">
            <w:r w:rsidR="00023362" w:rsidRPr="00F57157">
              <w:rPr>
                <w:rStyle w:val="affa"/>
                <w:noProof/>
              </w:rPr>
              <w:t xml:space="preserve">2.2 </w:t>
            </w:r>
            <w:r w:rsidR="00023362" w:rsidRPr="00F57157">
              <w:rPr>
                <w:rStyle w:val="affa"/>
                <w:noProof/>
              </w:rPr>
              <w:t>查找表压缩技术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39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8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0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2.2.1</w:t>
            </w:r>
            <w:r w:rsidR="00023362" w:rsidRPr="00F57157">
              <w:rPr>
                <w:rStyle w:val="affa"/>
                <w:noProof/>
              </w:rPr>
              <w:t xml:space="preserve"> </w:t>
            </w:r>
            <w:r w:rsidR="00023362" w:rsidRPr="00F57157">
              <w:rPr>
                <w:rStyle w:val="affa"/>
                <w:noProof/>
              </w:rPr>
              <w:t>对称性方法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40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9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1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2.2.2</w:t>
            </w:r>
            <w:r w:rsidR="00023362" w:rsidRPr="00F57157">
              <w:rPr>
                <w:rStyle w:val="affa"/>
                <w:noProof/>
              </w:rPr>
              <w:t xml:space="preserve"> </w:t>
            </w:r>
            <w:r w:rsidR="00023362" w:rsidRPr="00F57157">
              <w:rPr>
                <w:rStyle w:val="affa"/>
                <w:noProof/>
              </w:rPr>
              <w:t>引入近似结构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41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9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2" w:history="1">
            <w:r w:rsidR="00023362" w:rsidRPr="00F57157">
              <w:rPr>
                <w:rStyle w:val="affa"/>
                <w:noProof/>
              </w:rPr>
              <w:t xml:space="preserve">2.3 </w:t>
            </w:r>
            <w:r w:rsidR="00023362" w:rsidRPr="00F57157">
              <w:rPr>
                <w:rStyle w:val="affa"/>
                <w:noProof/>
              </w:rPr>
              <w:t>角度旋转方法介绍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42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10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3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2.3.1</w:t>
            </w:r>
            <w:r w:rsidR="00023362" w:rsidRPr="00F57157">
              <w:rPr>
                <w:rStyle w:val="affa"/>
                <w:noProof/>
              </w:rPr>
              <w:t xml:space="preserve"> CORDIC</w:t>
            </w:r>
            <w:r w:rsidR="00023362" w:rsidRPr="00F57157">
              <w:rPr>
                <w:rStyle w:val="affa"/>
                <w:noProof/>
              </w:rPr>
              <w:t>算法原理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43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11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4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2.3.2</w:t>
            </w:r>
            <w:r w:rsidR="00023362" w:rsidRPr="00F57157">
              <w:rPr>
                <w:rStyle w:val="affa"/>
                <w:noProof/>
              </w:rPr>
              <w:t xml:space="preserve"> </w:t>
            </w:r>
            <w:r w:rsidR="00023362" w:rsidRPr="00F57157">
              <w:rPr>
                <w:rStyle w:val="affa"/>
                <w:noProof/>
              </w:rPr>
              <w:t>混合结构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44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12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5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2.3.3</w:t>
            </w:r>
            <w:r w:rsidR="00023362" w:rsidRPr="00F57157">
              <w:rPr>
                <w:rStyle w:val="affa"/>
                <w:noProof/>
              </w:rPr>
              <w:t xml:space="preserve"> </w:t>
            </w:r>
            <w:r w:rsidR="00023362" w:rsidRPr="00F57157">
              <w:rPr>
                <w:rStyle w:val="affa"/>
                <w:noProof/>
              </w:rPr>
              <w:t>改进算法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45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13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6" w:history="1">
            <w:r w:rsidR="00023362" w:rsidRPr="00F57157">
              <w:rPr>
                <w:rStyle w:val="affa"/>
                <w:noProof/>
              </w:rPr>
              <w:t>2.4 DDS</w:t>
            </w:r>
            <w:r w:rsidR="00023362" w:rsidRPr="00F57157">
              <w:rPr>
                <w:rStyle w:val="affa"/>
                <w:noProof/>
              </w:rPr>
              <w:t>的频谱特性和误差来源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46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14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7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2.4.1</w:t>
            </w:r>
            <w:r w:rsidR="00023362" w:rsidRPr="00F57157">
              <w:rPr>
                <w:rStyle w:val="affa"/>
                <w:noProof/>
              </w:rPr>
              <w:t xml:space="preserve"> </w:t>
            </w:r>
            <w:r w:rsidR="00023362" w:rsidRPr="00F57157">
              <w:rPr>
                <w:rStyle w:val="affa"/>
                <w:noProof/>
              </w:rPr>
              <w:t>频谱分析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47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14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8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2.4.2</w:t>
            </w:r>
            <w:r w:rsidR="00023362" w:rsidRPr="00F57157">
              <w:rPr>
                <w:rStyle w:val="affa"/>
                <w:noProof/>
              </w:rPr>
              <w:t xml:space="preserve"> </w:t>
            </w:r>
            <w:r w:rsidR="00023362" w:rsidRPr="00F57157">
              <w:rPr>
                <w:rStyle w:val="affa"/>
                <w:noProof/>
              </w:rPr>
              <w:t>噪声来源分析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48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15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9" w:history="1">
            <w:r w:rsidR="00023362" w:rsidRPr="00F57157">
              <w:rPr>
                <w:rStyle w:val="affa"/>
                <w:noProof/>
              </w:rPr>
              <w:t xml:space="preserve">2.5 </w:t>
            </w:r>
            <w:r w:rsidR="00023362" w:rsidRPr="00F57157">
              <w:rPr>
                <w:rStyle w:val="affa"/>
                <w:noProof/>
              </w:rPr>
              <w:t>本章小结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49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17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0" w:history="1">
            <w:r w:rsidR="00023362" w:rsidRPr="00F57157">
              <w:rPr>
                <w:rStyle w:val="affa"/>
                <w:noProof/>
              </w:rPr>
              <w:t>第</w:t>
            </w:r>
            <w:r w:rsidR="00023362" w:rsidRPr="00F57157">
              <w:rPr>
                <w:rStyle w:val="affa"/>
                <w:noProof/>
              </w:rPr>
              <w:t>3</w:t>
            </w:r>
            <w:r w:rsidR="00023362" w:rsidRPr="00F57157">
              <w:rPr>
                <w:rStyle w:val="affa"/>
                <w:noProof/>
              </w:rPr>
              <w:t>章</w:t>
            </w:r>
            <w:r w:rsidR="00023362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023362" w:rsidRPr="00F57157">
              <w:rPr>
                <w:rStyle w:val="affa"/>
                <w:noProof/>
              </w:rPr>
              <w:t>基于直接数字式的振荡器设计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50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19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1" w:history="1">
            <w:r w:rsidR="00023362" w:rsidRPr="00F57157">
              <w:rPr>
                <w:rStyle w:val="affa"/>
                <w:noProof/>
              </w:rPr>
              <w:t xml:space="preserve">3.1 ROM-CORDIC </w:t>
            </w:r>
            <w:r w:rsidR="00023362" w:rsidRPr="00F57157">
              <w:rPr>
                <w:rStyle w:val="affa"/>
                <w:noProof/>
              </w:rPr>
              <w:t>混合结构设计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51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19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2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3.1.1</w:t>
            </w:r>
            <w:r w:rsidR="00023362" w:rsidRPr="00F57157">
              <w:rPr>
                <w:rStyle w:val="affa"/>
                <w:noProof/>
              </w:rPr>
              <w:t xml:space="preserve"> </w:t>
            </w:r>
            <w:r w:rsidR="00023362" w:rsidRPr="00F57157">
              <w:rPr>
                <w:rStyle w:val="affa"/>
                <w:noProof/>
              </w:rPr>
              <w:t>相位累加器</w:t>
            </w:r>
            <w:r w:rsidR="00023362" w:rsidRPr="00F57157">
              <w:rPr>
                <w:rStyle w:val="affa"/>
                <w:noProof/>
              </w:rPr>
              <w:t>(PA)</w:t>
            </w:r>
            <w:r w:rsidR="00023362" w:rsidRPr="00F57157">
              <w:rPr>
                <w:rStyle w:val="affa"/>
                <w:noProof/>
              </w:rPr>
              <w:t>设计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52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20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3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3.1.2</w:t>
            </w:r>
            <w:r w:rsidR="00023362" w:rsidRPr="00F57157">
              <w:rPr>
                <w:rStyle w:val="affa"/>
                <w:noProof/>
              </w:rPr>
              <w:t xml:space="preserve"> </w:t>
            </w:r>
            <w:r w:rsidR="00023362" w:rsidRPr="00F57157">
              <w:rPr>
                <w:rStyle w:val="affa"/>
                <w:noProof/>
              </w:rPr>
              <w:t>相位压缩器</w:t>
            </w:r>
            <w:r w:rsidR="00023362" w:rsidRPr="00F57157">
              <w:rPr>
                <w:rStyle w:val="affa"/>
                <w:noProof/>
              </w:rPr>
              <w:t>(PC)</w:t>
            </w:r>
            <w:r w:rsidR="00023362" w:rsidRPr="00F57157">
              <w:rPr>
                <w:rStyle w:val="affa"/>
                <w:noProof/>
              </w:rPr>
              <w:t>设计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53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20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4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3.1.3</w:t>
            </w:r>
            <w:r w:rsidR="00023362" w:rsidRPr="00F57157">
              <w:rPr>
                <w:rStyle w:val="affa"/>
                <w:noProof/>
              </w:rPr>
              <w:t xml:space="preserve"> </w:t>
            </w:r>
            <w:r w:rsidR="00023362" w:rsidRPr="00F57157">
              <w:rPr>
                <w:rStyle w:val="affa"/>
                <w:noProof/>
              </w:rPr>
              <w:t>相位幅度转换器</w:t>
            </w:r>
            <w:r w:rsidR="00023362" w:rsidRPr="00F57157">
              <w:rPr>
                <w:rStyle w:val="affa"/>
                <w:noProof/>
              </w:rPr>
              <w:t>(PAC)</w:t>
            </w:r>
            <w:r w:rsidR="00023362" w:rsidRPr="00F57157">
              <w:rPr>
                <w:rStyle w:val="affa"/>
                <w:noProof/>
              </w:rPr>
              <w:t>设计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54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21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5" w:history="1">
            <w:r w:rsidR="00023362" w:rsidRPr="00F57157">
              <w:rPr>
                <w:rStyle w:val="affa"/>
                <w:noProof/>
              </w:rPr>
              <w:t xml:space="preserve">3.2 </w:t>
            </w:r>
            <w:r w:rsidR="00023362" w:rsidRPr="00F57157">
              <w:rPr>
                <w:rStyle w:val="affa"/>
                <w:noProof/>
              </w:rPr>
              <w:t>资源配置分析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55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22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6" w:history="1">
            <w:r w:rsidR="00023362" w:rsidRPr="00F57157">
              <w:rPr>
                <w:rStyle w:val="affa"/>
                <w:noProof/>
              </w:rPr>
              <w:t xml:space="preserve">3.3 </w:t>
            </w:r>
            <w:r w:rsidR="00023362" w:rsidRPr="00F57157">
              <w:rPr>
                <w:rStyle w:val="affa"/>
                <w:noProof/>
              </w:rPr>
              <w:t>流水线设计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56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23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7" w:history="1">
            <w:r w:rsidR="00023362" w:rsidRPr="00F57157">
              <w:rPr>
                <w:rStyle w:val="affa"/>
                <w:noProof/>
              </w:rPr>
              <w:t xml:space="preserve">3.4 </w:t>
            </w:r>
            <w:r w:rsidR="00023362" w:rsidRPr="00F57157">
              <w:rPr>
                <w:rStyle w:val="affa"/>
                <w:noProof/>
              </w:rPr>
              <w:t>本章小结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57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25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8" w:history="1">
            <w:r w:rsidR="00023362" w:rsidRPr="00F57157">
              <w:rPr>
                <w:rStyle w:val="affa"/>
                <w:noProof/>
              </w:rPr>
              <w:t>第</w:t>
            </w:r>
            <w:r w:rsidR="00023362" w:rsidRPr="00F57157">
              <w:rPr>
                <w:rStyle w:val="affa"/>
                <w:noProof/>
              </w:rPr>
              <w:t>4</w:t>
            </w:r>
            <w:r w:rsidR="00023362" w:rsidRPr="00F57157">
              <w:rPr>
                <w:rStyle w:val="affa"/>
                <w:noProof/>
              </w:rPr>
              <w:t>章</w:t>
            </w:r>
            <w:r w:rsidR="00023362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023362" w:rsidRPr="00F57157">
              <w:rPr>
                <w:rStyle w:val="affa"/>
                <w:noProof/>
              </w:rPr>
              <w:t>数控振荡器实现和仿真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58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26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9" w:history="1">
            <w:r w:rsidR="00023362" w:rsidRPr="00F57157">
              <w:rPr>
                <w:rStyle w:val="affa"/>
                <w:noProof/>
              </w:rPr>
              <w:t xml:space="preserve">4.1 </w:t>
            </w:r>
            <w:r w:rsidR="00023362" w:rsidRPr="00F57157">
              <w:rPr>
                <w:rStyle w:val="affa"/>
                <w:noProof/>
              </w:rPr>
              <w:t>功能性仿真平台搭建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59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26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0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4.1.1</w:t>
            </w:r>
            <w:r w:rsidR="00023362" w:rsidRPr="00F57157">
              <w:rPr>
                <w:rStyle w:val="affa"/>
                <w:noProof/>
              </w:rPr>
              <w:t xml:space="preserve"> MATLAB</w:t>
            </w:r>
            <w:r w:rsidR="00023362" w:rsidRPr="00F57157">
              <w:rPr>
                <w:rStyle w:val="affa"/>
                <w:noProof/>
              </w:rPr>
              <w:t>数值计算平台仿真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60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26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1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4.1.2</w:t>
            </w:r>
            <w:r w:rsidR="00023362" w:rsidRPr="00F57157">
              <w:rPr>
                <w:rStyle w:val="affa"/>
                <w:noProof/>
              </w:rPr>
              <w:t xml:space="preserve"> modelsim</w:t>
            </w:r>
            <w:r w:rsidR="00023362" w:rsidRPr="00F57157">
              <w:rPr>
                <w:rStyle w:val="affa"/>
                <w:noProof/>
              </w:rPr>
              <w:t>仿真平台搭建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61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28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2" w:history="1">
            <w:r w:rsidR="00023362" w:rsidRPr="00F57157">
              <w:rPr>
                <w:rStyle w:val="affa"/>
                <w:noProof/>
              </w:rPr>
              <w:t xml:space="preserve">4.2 </w:t>
            </w:r>
            <w:r w:rsidR="00023362" w:rsidRPr="00F57157">
              <w:rPr>
                <w:rStyle w:val="affa"/>
                <w:noProof/>
              </w:rPr>
              <w:t>关键路径优化方法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62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29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3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4.2.1</w:t>
            </w:r>
            <w:r w:rsidR="00023362" w:rsidRPr="00F57157">
              <w:rPr>
                <w:rStyle w:val="affa"/>
                <w:noProof/>
              </w:rPr>
              <w:t xml:space="preserve"> </w:t>
            </w:r>
            <w:r w:rsidR="00023362" w:rsidRPr="00F57157">
              <w:rPr>
                <w:rStyle w:val="affa"/>
                <w:noProof/>
              </w:rPr>
              <w:t>电路内部结构规范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63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29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4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4.2.2</w:t>
            </w:r>
            <w:r w:rsidR="00023362" w:rsidRPr="00F57157">
              <w:rPr>
                <w:rStyle w:val="affa"/>
                <w:noProof/>
              </w:rPr>
              <w:t xml:space="preserve"> </w:t>
            </w:r>
            <w:r w:rsidR="00023362" w:rsidRPr="00F57157">
              <w:rPr>
                <w:rStyle w:val="affa"/>
                <w:noProof/>
              </w:rPr>
              <w:t>关键模块重新设计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64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30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5" w:history="1">
            <w:r w:rsidR="00023362" w:rsidRPr="00F57157">
              <w:rPr>
                <w:rStyle w:val="affa"/>
                <w:noProof/>
              </w:rPr>
              <w:t xml:space="preserve">4.3 </w:t>
            </w:r>
            <w:r w:rsidR="00023362" w:rsidRPr="00F57157">
              <w:rPr>
                <w:rStyle w:val="affa"/>
                <w:noProof/>
              </w:rPr>
              <w:t>时序仿真结果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65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30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6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4.3.1</w:t>
            </w:r>
            <w:r w:rsidR="00023362" w:rsidRPr="00F57157">
              <w:rPr>
                <w:rStyle w:val="affa"/>
                <w:noProof/>
              </w:rPr>
              <w:t xml:space="preserve"> </w:t>
            </w:r>
            <w:r w:rsidR="00023362" w:rsidRPr="00F57157">
              <w:rPr>
                <w:rStyle w:val="affa"/>
                <w:noProof/>
              </w:rPr>
              <w:t>工具介绍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66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30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7" w:history="1">
            <w:r w:rsidR="00023362" w:rsidRPr="00F57157">
              <w:rPr>
                <w:rStyle w:val="affa"/>
                <w:noProof/>
                <w:snapToGrid w:val="0"/>
                <w:w w:val="0"/>
              </w:rPr>
              <w:t>4.3.2</w:t>
            </w:r>
            <w:r w:rsidR="00023362" w:rsidRPr="00F57157">
              <w:rPr>
                <w:rStyle w:val="affa"/>
                <w:noProof/>
              </w:rPr>
              <w:t xml:space="preserve"> </w:t>
            </w:r>
            <w:r w:rsidR="00023362" w:rsidRPr="00F57157">
              <w:rPr>
                <w:rStyle w:val="affa"/>
                <w:noProof/>
              </w:rPr>
              <w:t>结果展示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67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31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8" w:history="1">
            <w:r w:rsidR="00023362" w:rsidRPr="00F57157">
              <w:rPr>
                <w:rStyle w:val="affa"/>
                <w:noProof/>
              </w:rPr>
              <w:t xml:space="preserve">4.4 </w:t>
            </w:r>
            <w:r w:rsidR="00023362" w:rsidRPr="00F57157">
              <w:rPr>
                <w:rStyle w:val="affa"/>
                <w:noProof/>
              </w:rPr>
              <w:t>性能比较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68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33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9" w:history="1">
            <w:r w:rsidR="00023362" w:rsidRPr="00F57157">
              <w:rPr>
                <w:rStyle w:val="affa"/>
                <w:noProof/>
              </w:rPr>
              <w:t>第</w:t>
            </w:r>
            <w:r w:rsidR="00023362" w:rsidRPr="00F57157">
              <w:rPr>
                <w:rStyle w:val="affa"/>
                <w:noProof/>
              </w:rPr>
              <w:t>5</w:t>
            </w:r>
            <w:r w:rsidR="00023362" w:rsidRPr="00F57157">
              <w:rPr>
                <w:rStyle w:val="affa"/>
                <w:noProof/>
              </w:rPr>
              <w:t>章</w:t>
            </w:r>
            <w:r w:rsidR="00023362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023362" w:rsidRPr="00F57157">
              <w:rPr>
                <w:rStyle w:val="affa"/>
                <w:noProof/>
              </w:rPr>
              <w:t>结论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69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34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70" w:history="1">
            <w:r w:rsidR="00023362" w:rsidRPr="00F57157">
              <w:rPr>
                <w:rStyle w:val="affa"/>
                <w:noProof/>
              </w:rPr>
              <w:t xml:space="preserve">5.1 </w:t>
            </w:r>
            <w:r w:rsidR="00023362" w:rsidRPr="00F57157">
              <w:rPr>
                <w:rStyle w:val="affa"/>
                <w:noProof/>
              </w:rPr>
              <w:t>主要工作总结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70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34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71" w:history="1">
            <w:r w:rsidR="00023362" w:rsidRPr="00F57157">
              <w:rPr>
                <w:rStyle w:val="affa"/>
                <w:noProof/>
              </w:rPr>
              <w:t xml:space="preserve">5.2 </w:t>
            </w:r>
            <w:r w:rsidR="00023362" w:rsidRPr="00F57157">
              <w:rPr>
                <w:rStyle w:val="affa"/>
                <w:noProof/>
              </w:rPr>
              <w:t>未来工作展望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71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34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72" w:history="1">
            <w:r w:rsidR="00023362" w:rsidRPr="00F57157">
              <w:rPr>
                <w:rStyle w:val="affa"/>
                <w:noProof/>
              </w:rPr>
              <w:t>插图索引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72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35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73" w:history="1">
            <w:r w:rsidR="00023362" w:rsidRPr="00F57157">
              <w:rPr>
                <w:rStyle w:val="affa"/>
                <w:noProof/>
              </w:rPr>
              <w:t>表格索引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73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36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74" w:history="1">
            <w:r w:rsidR="00023362" w:rsidRPr="00F57157">
              <w:rPr>
                <w:rStyle w:val="affa"/>
                <w:noProof/>
              </w:rPr>
              <w:t>参考文献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74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37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75" w:history="1">
            <w:r w:rsidR="00023362" w:rsidRPr="00F57157">
              <w:rPr>
                <w:rStyle w:val="affa"/>
                <w:noProof/>
              </w:rPr>
              <w:t>致谢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75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38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023362" w:rsidRDefault="00CB721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76" w:history="1">
            <w:r w:rsidR="00023362" w:rsidRPr="00F57157">
              <w:rPr>
                <w:rStyle w:val="affa"/>
                <w:noProof/>
              </w:rPr>
              <w:t>附录</w:t>
            </w:r>
            <w:r w:rsidR="00023362" w:rsidRPr="00F57157">
              <w:rPr>
                <w:rStyle w:val="affa"/>
                <w:noProof/>
              </w:rPr>
              <w:t xml:space="preserve">A </w:t>
            </w:r>
            <w:r w:rsidR="00023362" w:rsidRPr="00F57157">
              <w:rPr>
                <w:rStyle w:val="affa"/>
                <w:noProof/>
              </w:rPr>
              <w:t>外文资料的书面翻译</w:t>
            </w:r>
            <w:r w:rsidR="00023362">
              <w:rPr>
                <w:noProof/>
                <w:webHidden/>
              </w:rPr>
              <w:tab/>
            </w:r>
            <w:r w:rsidR="00023362">
              <w:rPr>
                <w:noProof/>
                <w:webHidden/>
              </w:rPr>
              <w:fldChar w:fldCharType="begin"/>
            </w:r>
            <w:r w:rsidR="00023362">
              <w:rPr>
                <w:noProof/>
                <w:webHidden/>
              </w:rPr>
              <w:instrText xml:space="preserve"> PAGEREF _Toc483161376 \h </w:instrText>
            </w:r>
            <w:r w:rsidR="00023362">
              <w:rPr>
                <w:noProof/>
                <w:webHidden/>
              </w:rPr>
            </w:r>
            <w:r w:rsidR="00023362">
              <w:rPr>
                <w:noProof/>
                <w:webHidden/>
              </w:rPr>
              <w:fldChar w:fldCharType="separate"/>
            </w:r>
            <w:r w:rsidR="00023362">
              <w:rPr>
                <w:noProof/>
                <w:webHidden/>
              </w:rPr>
              <w:t>39</w:t>
            </w:r>
            <w:r w:rsidR="00023362"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40" w:name="_Toc483161328"/>
      <w:bookmarkStart w:id="41" w:name="_Toc390423715"/>
      <w:bookmarkStart w:id="42" w:name="OLE_LINK1"/>
      <w:bookmarkStart w:id="43" w:name="OLE_LINK2"/>
      <w:r>
        <w:rPr>
          <w:rFonts w:hint="eastAsia"/>
        </w:rPr>
        <w:lastRenderedPageBreak/>
        <w:t>引言</w:t>
      </w:r>
      <w:bookmarkEnd w:id="40"/>
    </w:p>
    <w:p w:rsidR="003F4A1E" w:rsidRDefault="00BA20F5" w:rsidP="003F4A1E">
      <w:pPr>
        <w:pStyle w:val="2"/>
      </w:pPr>
      <w:bookmarkStart w:id="44" w:name="_Toc483161329"/>
      <w:r>
        <w:rPr>
          <w:rFonts w:hint="eastAsia"/>
        </w:rPr>
        <w:t>研究背景</w:t>
      </w:r>
      <w:bookmarkEnd w:id="44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A50712">
        <w:rPr>
          <w:rFonts w:hint="eastAsia"/>
        </w:rPr>
        <w:t>频率合成器作为电子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式，通过数字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5" w:name="_Toc483161330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5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C35680">
        <w:rPr>
          <w:rFonts w:hint="eastAsia"/>
        </w:rPr>
        <w:t>表达式如</w:t>
      </w:r>
      <w:r w:rsidR="00C35680">
        <w:rPr>
          <w:rFonts w:hint="eastAsia"/>
        </w:rPr>
        <w:t>(</w:t>
      </w:r>
      <w:r w:rsidR="00C35680">
        <w:t>1-1</w:t>
      </w:r>
      <w:r w:rsidR="00C35680">
        <w:rPr>
          <w:rFonts w:hint="eastAsia"/>
        </w:rPr>
        <w:t>)</w:t>
      </w:r>
      <w:r w:rsidR="00C35680">
        <w:rPr>
          <w:rFonts w:hint="eastAsia"/>
        </w:rPr>
        <w:t>所示</w:t>
      </w:r>
      <w:r w:rsidR="00D03E27">
        <w:rPr>
          <w:rFonts w:hint="eastAsia"/>
        </w:rPr>
        <w:t>。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CE0092" w:rsidRDefault="003011E5" w:rsidP="00CE0092">
      <w:pPr>
        <w:pStyle w:val="afffc"/>
        <w:keepNext/>
        <w:spacing w:before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35pt;height:163.7pt" o:ole="">
            <v:imagedata r:id="rId13" o:title=""/>
          </v:shape>
          <o:OLEObject Type="Embed" ProgID="Visio.Drawing.15" ShapeID="_x0000_i1025" DrawAspect="Content" ObjectID="_1556913789" r:id="rId14"/>
        </w:object>
      </w:r>
    </w:p>
    <w:p w:rsidR="0055754E" w:rsidRDefault="00CE0092" w:rsidP="00CE0092">
      <w:pPr>
        <w:pStyle w:val="afff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1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1</w:t>
      </w:r>
      <w:r w:rsidR="00E8038F">
        <w:fldChar w:fldCharType="end"/>
      </w:r>
      <w:r>
        <w:t xml:space="preserve"> </w:t>
      </w:r>
      <w:r>
        <w:rPr>
          <w:rFonts w:hint="eastAsia"/>
        </w:rPr>
        <w:t>信号中的底噪和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>
        <w:t>衡量的是底噪的大小</w:t>
      </w:r>
      <w:r>
        <w:rPr>
          <w:rFonts w:hint="eastAsia"/>
        </w:rPr>
        <w:t>，图</w:t>
      </w:r>
      <w:r>
        <w:rPr>
          <w:rFonts w:hint="eastAsia"/>
        </w:rPr>
        <w:t>(</w:t>
      </w:r>
      <w:r>
        <w:t>1-1</w:t>
      </w:r>
      <w:r>
        <w:rPr>
          <w:rFonts w:hint="eastAsia"/>
        </w:rPr>
        <w:t>)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370CA">
        <w:rPr>
          <w:rFonts w:hint="eastAsia"/>
        </w:rPr>
        <w:t>部分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1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C00E04" w:rsidP="00561CC9">
      <w:r>
        <w:rPr>
          <w:rFonts w:hint="eastAsia"/>
        </w:rPr>
        <w:t>对于正余弦信号的生成，不仅要看总噪声的能量占比，有色噪声也非常重要，因此使用</w:t>
      </w:r>
      <w:r>
        <w:rPr>
          <w:rFonts w:hint="eastAsia"/>
        </w:rPr>
        <w:t>SFDR</w:t>
      </w:r>
      <w:r>
        <w:rPr>
          <w:rFonts w:hint="eastAsia"/>
        </w:rPr>
        <w:t>用于评价输出的杂散性能。</w:t>
      </w:r>
      <w:r>
        <w:rPr>
          <w:rFonts w:hint="eastAsia"/>
        </w:rPr>
        <w:t>SFDR</w:t>
      </w:r>
      <w:r>
        <w:rPr>
          <w:rFonts w:hint="eastAsia"/>
        </w:rPr>
        <w:t>的定义为基频信号能量和最大杂散信号能量之比。</w:t>
      </w:r>
    </w:p>
    <w:p w:rsidR="00C35680" w:rsidRDefault="00C35680" w:rsidP="00C35680">
      <w:pPr>
        <w:pStyle w:val="24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>
        <w:t>-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>
        <w:rPr>
          <w:rFonts w:hint="eastAsia"/>
        </w:rPr>
        <w:t>部分</w:t>
      </w:r>
      <w:r>
        <w:t>，</w:t>
      </w:r>
      <w:r>
        <w:rPr>
          <w:rFonts w:hint="eastAsia"/>
        </w:rPr>
        <w:t>在</w:t>
      </w:r>
      <w:r>
        <w:t>底噪较小</w:t>
      </w:r>
      <w:r>
        <w:rPr>
          <w:rFonts w:hint="eastAsia"/>
        </w:rPr>
        <w:t>的</w:t>
      </w:r>
      <w:r>
        <w:t>情况下，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6" w:name="_Toc483161331"/>
      <w:r>
        <w:rPr>
          <w:rFonts w:hint="eastAsia"/>
        </w:rPr>
        <w:t>研究现状</w:t>
      </w:r>
      <w:bookmarkEnd w:id="46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7" w:name="_Toc483161332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7"/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2C1E8F" w:rsidRPr="00DE0612">
        <w:rPr>
          <w:rFonts w:hint="eastAsia"/>
        </w:rPr>
        <w:t>x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975CC0">
        <w:fldChar w:fldCharType="begin"/>
      </w:r>
      <w:r w:rsidR="007232E4">
        <w:instrText xml:space="preserve"> ADDIN EN.CITE &lt;EndNote&gt;&lt;Cite&gt;&lt;Author&gt;RolandE.Best&lt;/Author&gt;&lt;Year&gt;2007&lt;/Year&gt;&lt;RecNum&gt;56&lt;/RecNum&gt;&lt;DisplayText&gt;&lt;style face="superscript"&gt;[1]&lt;/style&gt;&lt;/DisplayText&gt;&lt;record&gt;&lt;rec-number&gt;56&lt;/rec-number&gt;&lt;foreign-keys&gt;&lt;key app="EN" db-id="r50vxast6xfsd3exapdxfps8pe</w:instrText>
      </w:r>
      <w:r w:rsidR="007232E4">
        <w:rPr>
          <w:rFonts w:hint="eastAsia"/>
        </w:rPr>
        <w:instrText>0v9x2xdw5w" timestamp="1495300561"&gt;56&lt;/key&gt;&lt;/foreign-keys&gt;&lt;ref-type name="Book"&gt;6&lt;/ref-type&gt;&lt;contributors&gt;&lt;authors&gt;&lt;author&gt;RolandE.Best &lt;/author&gt;&lt;/authors&gt;&lt;subsidiary-authors&gt;&lt;author&gt;&lt;style face="normal" font="default" charset="134" size="100%"&gt;</w:instrText>
      </w:r>
      <w:r w:rsidR="007232E4">
        <w:rPr>
          <w:rFonts w:hint="eastAsia"/>
        </w:rPr>
        <w:instrText>李永明</w:instrText>
      </w:r>
      <w:r w:rsidR="007232E4">
        <w:rPr>
          <w:rFonts w:hint="eastAsia"/>
        </w:rPr>
        <w:instrText>&lt;/style&gt;&lt;style face="normal" font="default" size="100%"&gt;, &lt;/style&gt;&lt;style face="normal" font="default" charset="134" size="100%"&gt;</w:instrText>
      </w:r>
      <w:r w:rsidR="007232E4">
        <w:rPr>
          <w:rFonts w:hint="eastAsia"/>
        </w:rPr>
        <w:instrText>等</w:instrText>
      </w:r>
      <w:r w:rsidR="007232E4">
        <w:rPr>
          <w:rFonts w:hint="eastAsia"/>
        </w:rPr>
        <w:instrText>&lt;/style&gt;&lt;/author&gt;&lt;/subsidiary-authors&gt;&lt;/contributors&gt;&lt;titles&gt;&lt;title&gt;&lt;style face="normal" font="default" charset="134" size="100%"&gt;</w:instrText>
      </w:r>
      <w:r w:rsidR="007232E4">
        <w:rPr>
          <w:rFonts w:hint="eastAsia"/>
        </w:rPr>
        <w:instrText>锁相环</w:instrText>
      </w:r>
      <w:r w:rsidR="007232E4">
        <w:rPr>
          <w:rFonts w:hint="eastAsia"/>
        </w:rPr>
        <w:instrText>&lt;/style&gt;&lt;style face="normal" font="default" size="100%"&gt;:&lt;/style&gt;&lt;style face="normal" font="default" charset="134" size="100%"&gt;</w:instrText>
      </w:r>
      <w:r w:rsidR="007232E4">
        <w:rPr>
          <w:rFonts w:hint="eastAsia"/>
        </w:rPr>
        <w:instrText>设计、仿真与应用</w:instrText>
      </w:r>
      <w:r w:rsidR="007232E4">
        <w:rPr>
          <w:rFonts w:hint="eastAsia"/>
        </w:rPr>
        <w:instrText>&lt;/style&gt;&lt;style face="normal" font="default" size="100%"&gt; &lt;/style&gt;&lt;/title&gt;&lt;/titles&gt;&lt;dates&gt;&lt;year&gt;2007&lt;/year&gt;&lt;/dates&gt;&lt;pub-location&gt;&lt;style face="normal" font="default" charset="134" size="100%"&gt;</w:instrText>
      </w:r>
      <w:r w:rsidR="007232E4">
        <w:rPr>
          <w:rFonts w:hint="eastAsia"/>
        </w:rPr>
        <w:instrText>北京</w:instrText>
      </w:r>
      <w:r w:rsidR="007232E4">
        <w:rPr>
          <w:rFonts w:hint="eastAsia"/>
        </w:rPr>
        <w:instrText>&lt;/style&gt;&lt;/pub-location&gt;&lt;publisher&gt;&lt;style face="normal" font="default" charset="134" size="100%"&gt;</w:instrText>
      </w:r>
      <w:r w:rsidR="007232E4">
        <w:rPr>
          <w:rFonts w:hint="eastAsia"/>
        </w:rPr>
        <w:instrText>清华大学出版社</w:instrText>
      </w:r>
      <w:r w:rsidR="007232E4">
        <w:rPr>
          <w:rFonts w:hint="eastAsia"/>
        </w:rPr>
        <w:instrText>&lt;/style&gt;&lt;/publisher&gt;&lt;isbn&gt;9787302128823 &lt;/isbn&gt;&lt;urls&gt;&lt;/urls&gt;&lt;/record&gt;&lt;/Cite&gt;&lt;/En</w:instrText>
      </w:r>
      <w:r w:rsidR="007232E4">
        <w:instrText>dNote&gt;</w:instrText>
      </w:r>
      <w:r w:rsidR="00975CC0">
        <w:fldChar w:fldCharType="separate"/>
      </w:r>
      <w:r w:rsidR="007232E4" w:rsidRPr="007232E4">
        <w:rPr>
          <w:noProof/>
          <w:vertAlign w:val="superscript"/>
        </w:rPr>
        <w:t>[1]</w:t>
      </w:r>
      <w:r w:rsidR="00975CC0">
        <w:fldChar w:fldCharType="end"/>
      </w:r>
      <w:r w:rsidR="002D1187">
        <w:fldChar w:fldCharType="begin"/>
      </w:r>
      <w:r w:rsidR="002D1187">
        <w:fldChar w:fldCharType="separate"/>
      </w:r>
      <w:r w:rsidR="002D1187">
        <w:t>(RolandE.Best, 2007)</w:t>
      </w:r>
      <w:r w:rsidR="002D1187">
        <w:fldChar w:fldCharType="end"/>
      </w:r>
      <w:r w:rsidR="00743C49">
        <w:fldChar w:fldCharType="begin"/>
      </w:r>
      <w:r w:rsidR="00743C49">
        <w:fldChar w:fldCharType="separate"/>
      </w:r>
      <w:r w:rsidR="00743C49">
        <w:rPr>
          <w:rFonts w:hint="eastAsia"/>
        </w:rPr>
        <w:t>{RolandE.Best, 2007 #56}</w:t>
      </w:r>
      <w:r w:rsidR="00743C49">
        <w:fldChar w:fldCharType="end"/>
      </w:r>
      <w:r w:rsidR="002C1E8F" w:rsidRPr="00DE0612">
        <w:rPr>
          <w:rFonts w:hint="eastAsia"/>
        </w:rPr>
        <w:t>。其原理是通过分频信号</w:t>
      </w:r>
      <w:r w:rsidR="002C1E8F" w:rsidRPr="00DE0612">
        <w:rPr>
          <w:rFonts w:hint="eastAsia"/>
        </w:rPr>
        <w:t>x</w:t>
      </w:r>
      <w:r w:rsidR="002C1E8F" w:rsidRPr="00DE0612">
        <w:rPr>
          <w:rFonts w:hint="eastAsia"/>
        </w:rPr>
        <w:t>对</w:t>
      </w:r>
      <w:r w:rsidR="002C1E8F">
        <w:rPr>
          <w:rFonts w:hint="eastAsia"/>
        </w:rPr>
        <w:t>参考信号</w:t>
      </w:r>
      <w:r w:rsidR="002C1E8F">
        <w:rPr>
          <w:rFonts w:hint="eastAsia"/>
        </w:rPr>
        <w:t>x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p w:rsidR="00AF5EE9" w:rsidRDefault="00AF5EE9" w:rsidP="00EA07F2">
      <w:pPr>
        <w:ind w:firstLineChars="200" w:firstLine="480"/>
      </w:pPr>
    </w:p>
    <w:p w:rsidR="00D4242F" w:rsidRDefault="00027566" w:rsidP="00CE0092">
      <w:pPr>
        <w:pStyle w:val="afffc"/>
        <w:spacing w:before="312"/>
      </w:pPr>
      <w:r w:rsidRPr="006E7EA9">
        <w:rPr>
          <w:noProof/>
        </w:rPr>
        <w:lastRenderedPageBreak/>
        <w:drawing>
          <wp:inline distT="0" distB="0" distL="0" distR="0">
            <wp:extent cx="3505200" cy="1345410"/>
            <wp:effectExtent l="0" t="0" r="0" b="7620"/>
            <wp:docPr id="34" name="图片 34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941" cy="1354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5EE9" w:rsidRPr="00AF5EE9" w:rsidRDefault="00AF5EE9" w:rsidP="00AF5EE9">
      <w:pPr>
        <w:pStyle w:val="affff1"/>
        <w:spacing w:after="312"/>
        <w:ind w:left="240" w:right="240"/>
      </w:pPr>
      <w:bookmarkStart w:id="48" w:name="_Toc483161333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1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>
        <w:t xml:space="preserve"> </w:t>
      </w:r>
      <w:r>
        <w:rPr>
          <w:rFonts w:hint="eastAsia"/>
        </w:rPr>
        <w:t>锁相环式频率综合原理</w:t>
      </w:r>
      <w:bookmarkEnd w:id="48"/>
    </w:p>
    <w:p w:rsidR="00BE493E" w:rsidRPr="00D4242F" w:rsidRDefault="00176655" w:rsidP="00EA07F2">
      <w:pPr>
        <w:ind w:firstLineChars="200" w:firstLine="480"/>
      </w:pPr>
      <w:r>
        <w:rPr>
          <w:rFonts w:hint="eastAsia"/>
        </w:rPr>
        <w:t>改变分频器的分频</w:t>
      </w:r>
      <w:r w:rsidR="00537793">
        <w:rPr>
          <w:rFonts w:hint="eastAsia"/>
        </w:rPr>
        <w:t>倍数</w:t>
      </w:r>
      <w:r w:rsidR="00537793">
        <w:rPr>
          <w:rFonts w:hint="eastAsia"/>
        </w:rPr>
        <w:t>n</w:t>
      </w:r>
      <w:r>
        <w:rPr>
          <w:rFonts w:hint="eastAsia"/>
        </w:rPr>
        <w:t>，</w:t>
      </w:r>
      <w:r w:rsidR="00537793">
        <w:rPr>
          <w:rFonts w:hint="eastAsia"/>
        </w:rPr>
        <w:t>即可控制</w:t>
      </w:r>
      <w:r w:rsidR="007631A5">
        <w:rPr>
          <w:rFonts w:hint="eastAsia"/>
        </w:rPr>
        <w:t>输出</w:t>
      </w:r>
      <w:r w:rsidR="00537793"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 w:rsidR="001067AB">
        <w:rPr>
          <w:rFonts w:hint="eastAsia"/>
        </w:rPr>
        <w:t>。</w:t>
      </w:r>
      <w:r w:rsidR="000203CE">
        <w:rPr>
          <w:rFonts w:hint="eastAsia"/>
        </w:rPr>
        <w:t>这种频率合成</w:t>
      </w:r>
      <w:r w:rsidR="00537793">
        <w:rPr>
          <w:rFonts w:hint="eastAsia"/>
        </w:rPr>
        <w:t>器</w:t>
      </w:r>
      <w:r w:rsidR="007631A5">
        <w:rPr>
          <w:rFonts w:hint="eastAsia"/>
        </w:rPr>
        <w:t>的</w:t>
      </w:r>
      <w:r w:rsidR="00537793">
        <w:rPr>
          <w:rFonts w:hint="eastAsia"/>
        </w:rPr>
        <w:t>结构较为简单且对功耗要求不高</w:t>
      </w:r>
      <w:r w:rsidR="007631A5">
        <w:rPr>
          <w:rFonts w:hint="eastAsia"/>
        </w:rPr>
        <w:t>，</w:t>
      </w:r>
      <w:r w:rsidR="00537793">
        <w:rPr>
          <w:rFonts w:hint="eastAsia"/>
        </w:rPr>
        <w:t>输出信号的杂散性能比较好</w:t>
      </w:r>
      <w:r w:rsidR="007631A5">
        <w:rPr>
          <w:rFonts w:hint="eastAsia"/>
        </w:rPr>
        <w:t>。</w:t>
      </w:r>
      <w:r w:rsidR="00537793">
        <w:rPr>
          <w:rFonts w:hint="eastAsia"/>
        </w:rPr>
        <w:t>数字</w:t>
      </w:r>
      <w:r w:rsidR="00A93FD7">
        <w:rPr>
          <w:rFonts w:hint="eastAsia"/>
        </w:rPr>
        <w:t>分数锁相环</w:t>
      </w:r>
      <w:r w:rsidR="00975CC0">
        <w:fldChar w:fldCharType="begin">
          <w:fldData xml:space="preserve">PEVuZE5vdGU+PENpdGU+PEF1dGhvcj5aaGFvPC9BdXRob3I+PFllYXI+MjAxNjwvWWVhcj48UmVj
TnVtPjU3PC9SZWNOdW0+PERpc3BsYXlUZXh0PjxzdHlsZSBmYWNlPSJzdXBlcnNjcmlwdCI+WzJ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 w:rsidR="007232E4">
        <w:instrText xml:space="preserve"> ADDIN EN.CITE </w:instrText>
      </w:r>
      <w:r w:rsidR="007232E4">
        <w:fldChar w:fldCharType="begin">
          <w:fldData xml:space="preserve">PEVuZE5vdGU+PENpdGU+PEF1dGhvcj5aaGFvPC9BdXRob3I+PFllYXI+MjAxNjwvWWVhcj48UmVj
TnVtPjU3PC9SZWNOdW0+PERpc3BsYXlUZXh0PjxzdHlsZSBmYWNlPSJzdXBlcnNjcmlwdCI+WzJ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 w:rsidR="007232E4">
        <w:instrText xml:space="preserve"> ADDIN EN.CITE.DATA </w:instrText>
      </w:r>
      <w:r w:rsidR="007232E4">
        <w:fldChar w:fldCharType="end"/>
      </w:r>
      <w:r w:rsidR="00975CC0">
        <w:fldChar w:fldCharType="separate"/>
      </w:r>
      <w:r w:rsidR="007232E4" w:rsidRPr="007232E4">
        <w:rPr>
          <w:noProof/>
          <w:vertAlign w:val="superscript"/>
        </w:rPr>
        <w:t>[2]</w:t>
      </w:r>
      <w:r w:rsidR="00975CC0">
        <w:fldChar w:fldCharType="end"/>
      </w:r>
      <w:r w:rsidR="00A93FD7">
        <w:rPr>
          <w:rFonts w:hint="eastAsia"/>
        </w:rPr>
        <w:t>的出现使得各项性能再次获得大幅提高，成为现今</w:t>
      </w:r>
      <w:r w:rsidR="009A0722">
        <w:rPr>
          <w:rFonts w:hint="eastAsia"/>
        </w:rPr>
        <w:t>信号发生器</w:t>
      </w:r>
      <w:r w:rsidR="00BB309E">
        <w:rPr>
          <w:rFonts w:hint="eastAsia"/>
        </w:rPr>
        <w:t>的主流</w:t>
      </w:r>
      <w:r w:rsidR="00A93FD7">
        <w:rPr>
          <w:rFonts w:hint="eastAsia"/>
        </w:rPr>
        <w:t>选择。</w:t>
      </w:r>
    </w:p>
    <w:p w:rsidR="00845717" w:rsidRDefault="00845717">
      <w:pPr>
        <w:pStyle w:val="3"/>
      </w:pPr>
      <w:bookmarkStart w:id="49" w:name="_Toc483161334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9"/>
    </w:p>
    <w:p w:rsidR="001C653E" w:rsidRDefault="008E4280" w:rsidP="007753E6">
      <w:pPr>
        <w:ind w:firstLineChars="200" w:firstLine="480"/>
      </w:pPr>
      <w:r>
        <w:t>DDS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其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30122F" w:rsidRDefault="0030122F" w:rsidP="001D104A">
      <w:pPr>
        <w:ind w:firstLineChars="200" w:firstLine="480"/>
      </w:pPr>
      <w:bookmarkStart w:id="50" w:name="OLE_LINK5"/>
    </w:p>
    <w:p w:rsidR="003E1129" w:rsidRPr="00F259F4" w:rsidRDefault="003E1129" w:rsidP="001D104A">
      <w:pPr>
        <w:ind w:firstLineChars="200" w:firstLine="480"/>
      </w:pPr>
      <w:r>
        <w:rPr>
          <w:rFonts w:hint="eastAsia"/>
        </w:rPr>
        <w:t>为了实现更好的性能，</w:t>
      </w:r>
      <w:r w:rsidR="000B03C8">
        <w:rPr>
          <w:rFonts w:hint="eastAsia"/>
        </w:rPr>
        <w:t>通常</w:t>
      </w:r>
      <w:r>
        <w:rPr>
          <w:rFonts w:hint="eastAsia"/>
        </w:rPr>
        <w:t>还会在系统中对相位进行压缩</w:t>
      </w:r>
      <w:r w:rsidR="000B03C8">
        <w:rPr>
          <w:rFonts w:hint="eastAsia"/>
        </w:rPr>
        <w:t>，如上图中还添加了相位压缩器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 w:rsidR="000E5C7C">
        <w:rPr>
          <w:rFonts w:hint="eastAsia"/>
        </w:rPr>
        <w:t>的发展</w:t>
      </w:r>
      <w:r w:rsidR="008A3538">
        <w:rPr>
          <w:rFonts w:hint="eastAsia"/>
        </w:rPr>
        <w:t>正在不断提高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。而随着高精度信号源的需求增大，不</w:t>
      </w:r>
      <w:bookmarkEnd w:id="50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51" w:name="_Toc483161335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51"/>
    </w:p>
    <w:p w:rsidR="009A34C0" w:rsidRDefault="009A34C0" w:rsidP="009A34C0">
      <w:pPr>
        <w:ind w:firstLineChars="200" w:firstLine="480"/>
      </w:pPr>
      <w:bookmarkStart w:id="52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="00FD0071">
        <w:t xml:space="preserve"> </w:t>
      </w:r>
      <w:r w:rsidR="00FD0071" w:rsidRPr="00A50712">
        <w:rPr>
          <w:rFonts w:hint="eastAsia"/>
          <w:i/>
        </w:rPr>
        <w:t xml:space="preserve">et </w:t>
      </w:r>
      <w:r w:rsidR="00FD0071" w:rsidRPr="00A50712">
        <w:rPr>
          <w:i/>
        </w:rPr>
        <w:t>al</w:t>
      </w:r>
      <w:r w:rsidR="00FD0071">
        <w:t xml:space="preserve"> </w:t>
      </w:r>
      <w:r w:rsidR="00FD0071">
        <w:fldChar w:fldCharType="begin"/>
      </w:r>
      <w:r w:rsidR="007232E4">
        <w:instrText xml:space="preserve"> ADDIN EN.CITE &lt;EndNote&gt;&lt;Cite&gt;&lt;Author&gt;Tierney&lt;/Author&gt;&lt;Year&gt;1971&lt;/Year&gt;&lt;RecNum&gt;15&lt;/RecNum&gt;&lt;DisplayText&gt;&lt;style face="superscript"&gt;[3]&lt;/style&gt;&lt;/DisplayText&gt;&lt;record&gt;&lt;rec-number&gt;15&lt;/rec-number&gt;&lt;foreign-keys&gt;&lt;key app="EN" db-id="r50vxast6xfsd3exapdxfps8pe0v9x2xdw5w" timestamp="1483685937"&gt;15&lt;/key&gt;&lt;key app="ENWeb" db-id=""&gt;0&lt;/key&gt;&lt;/foreign-keys&gt;&lt;ref-type name="Journal Article"&gt;17&lt;/ref-type&gt;&lt;contributors&gt;&lt;authors&gt;&lt;author&gt;Tierney, J.&lt;/author&gt;&lt;author&gt;Rader, C. M.&lt;/author&gt;&lt;author&gt;Gold, B.&lt;/author&gt;&lt;/authors&gt;&lt;/contributors&gt;&lt;titles&gt;&lt;title&gt;DIGITAL FREQUENCY SYNTHESIZER&lt;/title&gt;&lt;secondary-title&gt;Ieee Transactions on Audio and Electroacoustics&lt;/secondary-title&gt;&lt;/titles&gt;&lt;periodical&gt;&lt;full-title&gt;Ieee Transactions on Audio and Electroacoustics&lt;/full-title&gt;&lt;/periodical&gt;&lt;pages&gt;48-&amp;amp;&lt;/pages&gt;&lt;volume&gt;AU19&lt;/volume&gt;&lt;number&gt;1&lt;/number&gt;&lt;keywords&gt;&lt;keyword&gt;Acoustics&lt;/keyword&gt;&lt;keyword&gt;Engineering&lt;/keyword&gt;&lt;/keywords&gt;&lt;dates&gt;&lt;year&gt;1971&lt;/year&gt;&lt;/dates&gt;&lt;isbn&gt;0018-9278&lt;/isbn&gt;&lt;accession-num&gt;WOS:A1971I896900008&lt;/accession-num&gt;&lt;work-type&gt;Article&lt;/work-type&gt;&lt;urls&gt;&lt;related-urls&gt;&lt;url&gt;&amp;lt;Go to ISI&amp;gt;://WOS:A1971I896900008&lt;/url&gt;&lt;/related-urls&gt;&lt;/urls&gt;&lt;electronic-resource-num&gt;10.1109/tau.1971.1162151&lt;/electronic-resource-num&gt;&lt;language&gt;English&lt;/language&gt;&lt;/record&gt;&lt;/Cite&gt;&lt;/EndNote&gt;</w:instrText>
      </w:r>
      <w:r w:rsidR="00FD0071">
        <w:fldChar w:fldCharType="separate"/>
      </w:r>
      <w:r w:rsidR="007232E4" w:rsidRPr="007232E4">
        <w:rPr>
          <w:noProof/>
          <w:vertAlign w:val="superscript"/>
        </w:rPr>
        <w:t>[3]</w:t>
      </w:r>
      <w:r w:rsidR="00FD0071">
        <w:fldChar w:fldCharType="end"/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2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>
        <w:rPr>
          <w:rFonts w:hint="eastAsia"/>
        </w:rPr>
        <w:t>，</w:t>
      </w:r>
      <w:r>
        <w:t>Nicholas</w:t>
      </w:r>
      <w:r w:rsidR="00255A09">
        <w:fldChar w:fldCharType="begin"/>
      </w:r>
      <w:r w:rsidR="007232E4">
        <w:instrText xml:space="preserve"> ADDIN EN.CITE &lt;EndNote&gt;&lt;Cite&gt;&lt;Author&gt;Nicholas&lt;/Author&gt;&lt;Year&gt;1991&lt;/Year&gt;&lt;RecNum&gt;30&lt;/RecNum&gt;&lt;DisplayText&gt;&lt;style face="superscript"&gt;[4]&lt;/style&gt;&lt;/DisplayText&gt;&lt;record&gt;&lt;rec-number&gt;30&lt;/rec-number&gt;&lt;foreign-keys&gt;&lt;key app="EN" db-id="r50vxast6xfsd3exapdxfps8pe0v9x2xdw5w" timestamp="1483686089"&gt;30&lt;/key&gt;&lt;key app="ENWeb" db-id=""&gt;0&lt;/key&gt;&lt;/foreign-keys&gt;&lt;ref-type name="Journal Article"&gt;17&lt;/ref-type&gt;&lt;contributors&gt;&lt;authors&gt;&lt;author&gt;Nicholas, H. T.&lt;/author&gt;&lt;author&gt;Samueli, H.&lt;/author&gt;&lt;/authors&gt;&lt;/contributors&gt;&lt;auth-address&gt;UNIV CALIF LOS ANGELES,DEPT ELECT ENGN,INTEGRATED CIRCUITS &amp;amp; SYST LAB,LOS ANGELES,CA 90024.&amp;#xD;NICHOLAS, HT (reprint author), PAIRGAIN TECHNOL,MICROELECTR,TORRANCE,CA 90501, USA.&lt;/auth-address&gt;&lt;titles&gt;&lt;title&gt;A 150-MHZ DIRECT DIGITAL FREQUENCY-SYNTHESIZER IN 1.25-MU-M CMOS WITH - 90-DBC SPURIOUS PERFORMANC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959-1969&lt;/pages&gt;&lt;volume&gt;26&lt;/volume&gt;&lt;number&gt;12&lt;/number&gt;&lt;keywords&gt;&lt;keyword&gt;Engineering&lt;/keyword&gt;&lt;/keywords&gt;&lt;dates&gt;&lt;year&gt;1991&lt;/year&gt;&lt;pub-dates&gt;&lt;date&gt;Dec&lt;/date&gt;&lt;/pub-dates&gt;&lt;/dates&gt;&lt;isbn&gt;0018-9200&lt;/isbn&gt;&lt;accession-num&gt;WOS:A1991GQ90500029&lt;/accession-num&gt;&lt;work-type&gt;Article&lt;/work-type&gt;&lt;urls&gt;&lt;related-urls&gt;&lt;url&gt;&amp;lt;Go to ISI&amp;gt;://WOS:A1991GQ90500029&lt;/url&gt;&lt;/related-urls&gt;&lt;/urls&gt;&lt;electronic-resource-num&gt;10.1109/4.104190&lt;/electronic-resource-num&gt;&lt;language&gt;English&lt;/language&gt;&lt;/record&gt;&lt;/Cite&gt;&lt;/EndNote&gt;</w:instrText>
      </w:r>
      <w:r w:rsidR="00255A09">
        <w:fldChar w:fldCharType="separate"/>
      </w:r>
      <w:r w:rsidR="007232E4" w:rsidRPr="007232E4">
        <w:rPr>
          <w:noProof/>
          <w:vertAlign w:val="superscript"/>
        </w:rPr>
        <w:t>[4]</w:t>
      </w:r>
      <w:r w:rsidR="00255A09">
        <w:fldChar w:fldCharType="end"/>
      </w:r>
      <w:r>
        <w:rPr>
          <w:rFonts w:hint="eastAsia"/>
        </w:rPr>
        <w:t>为</w:t>
      </w:r>
      <w:r>
        <w:t>代表。</w:t>
      </w:r>
      <w:r>
        <w:rPr>
          <w:rFonts w:hint="eastAsia"/>
        </w:rPr>
        <w:t>利用高</w:t>
      </w:r>
      <w:r>
        <w:t>阶近似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个数量级</w:t>
      </w:r>
      <w:r>
        <w:rPr>
          <w:rFonts w:hint="eastAsia"/>
        </w:rPr>
        <w:t>的</w:t>
      </w:r>
      <w:r>
        <w:t>减</w:t>
      </w:r>
      <w:r>
        <w:lastRenderedPageBreak/>
        <w:t>少</w:t>
      </w:r>
      <w:r w:rsidR="00B46E66">
        <w:t>，</w:t>
      </w:r>
      <w:r w:rsidR="00B46E66">
        <w:rPr>
          <w:rFonts w:hint="eastAsia"/>
        </w:rPr>
        <w:t>加快</w:t>
      </w:r>
      <w:r w:rsidR="00B46E66">
        <w:t>了</w:t>
      </w:r>
      <w:r w:rsidR="00B46E66">
        <w:t>DDS</w:t>
      </w:r>
      <w:r w:rsidR="00B46E66">
        <w:rPr>
          <w:rFonts w:hint="eastAsia"/>
        </w:rPr>
        <w:t>的时钟频率。随后又有研究者</w:t>
      </w:r>
      <w:r w:rsidR="00B46E66">
        <w:t>开始使用线性插值</w:t>
      </w:r>
      <w:r w:rsidR="00B46E66">
        <w:fldChar w:fldCharType="begin"/>
      </w:r>
      <w:r w:rsidR="007232E4">
        <w:instrText xml:space="preserve"> ADDIN EN.CITE &lt;EndNote&gt;&lt;Cite&gt;&lt;Author&gt;Langlois&lt;/Author&gt;&lt;Year&gt;2003&lt;/Year&gt;&lt;RecNum&gt;19&lt;/RecNum&gt;&lt;DisplayText&gt;&lt;style face="superscript"&gt;[5]&lt;/style&gt;&lt;/DisplayText&gt;&lt;record&gt;&lt;rec-number&gt;19&lt;/rec-number&gt;&lt;foreign-keys&gt;&lt;key app="EN" db-id="r50vxast6xfsd3exapdxfps8pe0v9x2xdw5w" timestamp="1483685993"&gt;19&lt;/key&gt;&lt;key app="ENWeb" db-id=""&gt;0&lt;/key&gt;&lt;/foreign-keys&gt;&lt;ref-type name="Journal Article"&gt;17&lt;/ref-type&gt;&lt;contributors&gt;&lt;authors&gt;&lt;author&gt;Langlois, J. M. P.&lt;/author&gt;&lt;author&gt;Al-Khalili, D.&lt;/author&gt;&lt;/authors&gt;&lt;/contributors&gt;&lt;titles&gt;&lt;title&gt;Novel approach to the design of direct digital frequency synthesizers based on linear interpolation&lt;/title&gt;&lt;secondary-title&gt;IEEE Transactions on Circuits and Systems II: Analog and Digital Signal Processing&lt;/secondary-title&gt;&lt;/titles&gt;&lt;periodical&gt;&lt;full-title&gt;IEEE Transactions on Circuits and Systems II: Analog and Digital Signal Processing&lt;/full-title&gt;&lt;/periodical&gt;&lt;pages&gt;567-578&lt;/pages&gt;&lt;volume&gt;50&lt;/volume&gt;&lt;number&gt;9&lt;/number&gt;&lt;dates&gt;&lt;year&gt;2003&lt;/year&gt;&lt;/dates&gt;&lt;isbn&gt;1057-7130&lt;/isbn&gt;&lt;urls&gt;&lt;/urls&gt;&lt;electronic-resource-num&gt;10.1109/tcsii.2003.815020&lt;/electronic-resource-num&gt;&lt;/record&gt;&lt;/Cite&gt;&lt;/EndNote&gt;</w:instrText>
      </w:r>
      <w:r w:rsidR="00B46E66">
        <w:fldChar w:fldCharType="separate"/>
      </w:r>
      <w:r w:rsidR="007232E4" w:rsidRPr="007232E4">
        <w:rPr>
          <w:noProof/>
          <w:vertAlign w:val="superscript"/>
        </w:rPr>
        <w:t>[5]</w:t>
      </w:r>
      <w:r w:rsidR="00B46E66">
        <w:fldChar w:fldCharType="end"/>
      </w:r>
      <w:r w:rsidR="00B46E66">
        <w:t>、</w:t>
      </w:r>
      <w:r w:rsidR="00B46E66">
        <w:rPr>
          <w:rFonts w:hint="eastAsia"/>
        </w:rPr>
        <w:t>非线性</w:t>
      </w:r>
      <w:r w:rsidR="00B46E66">
        <w:t>插值</w:t>
      </w:r>
      <w:r w:rsidR="00255A09">
        <w:fldChar w:fldCharType="begin"/>
      </w:r>
      <w:r w:rsidR="007232E4">
        <w:instrText xml:space="preserve"> ADDIN EN.CITE &lt;EndNote&gt;&lt;Cite&gt;&lt;Author&gt;Ashrafi&lt;/Author&gt;&lt;Year&gt;2010&lt;/Year&gt;&lt;RecNum&gt;20&lt;/RecNum&gt;&lt;DisplayText&gt;&lt;style face="superscript"&gt;[6]&lt;/style&gt;&lt;/DisplayText&gt;&lt;record&gt;&lt;rec-number&gt;20&lt;/rec-number&gt;&lt;foreign-keys&gt;&lt;key app="EN" db-id="r50vxast6xfsd3exapdxfps8pe0v9x2xdw5w" timestamp="1483686009"&gt;20&lt;/key&gt;&lt;key app="ENWeb" db-id=""&gt;0&lt;/key&gt;&lt;/foreign-keys&gt;&lt;ref-type name="Journal Article"&gt;17&lt;/ref-type&gt;&lt;contributors&gt;&lt;authors&gt;&lt;author&gt;Ashrafi, Ashkan&lt;/author&gt;&lt;author&gt;Adhami, Reza&lt;/author&gt;&lt;author&gt;Milenkovic, Aleksandar&lt;/author&gt;&lt;/authors&gt;&lt;/contributors&gt;&lt;titles&gt;&lt;title&gt;A Direct Digital Frequency Synthesizer Based on the Quasi-Linear Interpolation Method&lt;/title&gt;&lt;secondary-title&gt;Ieee Transactions on Circuits and Systems I-Regular Papers&lt;/secondary-title&gt;&lt;/titles&gt;&lt;periodical&gt;&lt;full-title&gt;Ieee Transactions on Circuits and Systems I-Regular Papers&lt;/full-title&gt;&lt;/periodical&gt;&lt;pages&gt;863-872&lt;/pages&gt;&lt;volume&gt;57&lt;/volume&gt;&lt;number&gt;4&lt;/number&gt;&lt;dates&gt;&lt;year&gt;2010&lt;/year&gt;&lt;pub-dates&gt;&lt;date&gt;Apr&lt;/date&gt;&lt;/pub-dates&gt;&lt;/dates&gt;&lt;isbn&gt;1549-8328&lt;/isbn&gt;&lt;accession-num&gt;WOS:000276535200012&lt;/accession-num&gt;&lt;urls&gt;&lt;related-urls&gt;&lt;url&gt;&amp;lt;Go to ISI&amp;gt;://WOS:000276535200012&lt;/url&gt;&lt;/related-urls&gt;&lt;/urls&gt;&lt;electronic-resource-num&gt;10.1109/tcsi.2009.2027645&lt;/electronic-resource-num&gt;&lt;/record&gt;&lt;/Cite&gt;&lt;/EndNote&gt;</w:instrText>
      </w:r>
      <w:r w:rsidR="00255A09">
        <w:fldChar w:fldCharType="separate"/>
      </w:r>
      <w:r w:rsidR="007232E4" w:rsidRPr="007232E4">
        <w:rPr>
          <w:noProof/>
          <w:vertAlign w:val="superscript"/>
        </w:rPr>
        <w:t>[6]</w:t>
      </w:r>
      <w:r w:rsidR="00255A09">
        <w:fldChar w:fldCharType="end"/>
      </w:r>
      <w:r>
        <w:rPr>
          <w:rFonts w:hint="eastAsia"/>
        </w:rPr>
        <w:t>、</w:t>
      </w:r>
      <w:r>
        <w:t>非均匀差值</w:t>
      </w:r>
      <w:r w:rsidR="00B46E66">
        <w:fldChar w:fldCharType="begin">
          <w:fldData xml:space="preserve">PEVuZE5vdGU+PENpdGU+PEF1dGhvcj5EZSBDYXJvPC9BdXRob3I+PFllYXI+MjAxMTwvWWVhcj48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</w:fldData>
        </w:fldChar>
      </w:r>
      <w:r w:rsidR="007232E4">
        <w:instrText xml:space="preserve"> ADDIN EN.CITE </w:instrText>
      </w:r>
      <w:r w:rsidR="007232E4">
        <w:fldChar w:fldCharType="begin">
          <w:fldData xml:space="preserve">PEVuZE5vdGU+PENpdGU+PEF1dGhvcj5EZSBDYXJvPC9BdXRob3I+PFllYXI+MjAxMTwvWWVhcj48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</w:fldData>
        </w:fldChar>
      </w:r>
      <w:r w:rsidR="007232E4">
        <w:instrText xml:space="preserve"> ADDIN EN.CITE.DATA </w:instrText>
      </w:r>
      <w:r w:rsidR="007232E4">
        <w:fldChar w:fldCharType="end"/>
      </w:r>
      <w:r w:rsidR="00B46E66">
        <w:fldChar w:fldCharType="separate"/>
      </w:r>
      <w:r w:rsidR="007232E4" w:rsidRPr="007232E4">
        <w:rPr>
          <w:noProof/>
          <w:vertAlign w:val="superscript"/>
        </w:rPr>
        <w:t>[7]</w:t>
      </w:r>
      <w:r w:rsidR="00B46E66">
        <w:fldChar w:fldCharType="end"/>
      </w:r>
      <w:r>
        <w:t>等方法</w:t>
      </w:r>
      <w:r>
        <w:rPr>
          <w:rFonts w:hint="eastAsia"/>
        </w:rPr>
        <w:t>，使得</w:t>
      </w:r>
      <w:r>
        <w:t>查</w:t>
      </w:r>
      <w:bookmarkStart w:id="53" w:name="OLE_LINK14"/>
      <w:bookmarkStart w:id="54" w:name="OLE_LINK15"/>
      <w:r>
        <w:t>找表的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>
        <w:rPr>
          <w:rFonts w:hint="eastAsia"/>
        </w:rPr>
        <w:t>的收益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查表方法</w:t>
      </w:r>
      <w:r>
        <w:t>的</w:t>
      </w:r>
      <w:r>
        <w:rPr>
          <w:rFonts w:hint="eastAsia"/>
        </w:rPr>
        <w:t>突出</w:t>
      </w:r>
      <w:r>
        <w:t>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>
        <w:rPr>
          <w:rFonts w:hint="eastAsia"/>
        </w:rPr>
        <w:t>加法器</w:t>
      </w:r>
      <w:r>
        <w:t>数量</w:t>
      </w:r>
      <w:r>
        <w:rPr>
          <w:rFonts w:hint="eastAsia"/>
        </w:rPr>
        <w:t>随</w:t>
      </w:r>
      <w:r>
        <w:t>之线性增长。</w:t>
      </w:r>
    </w:p>
    <w:p w:rsidR="009A34C0" w:rsidRPr="00EA3A0B" w:rsidRDefault="001E4A02" w:rsidP="001C2E72">
      <w:pPr>
        <w:pStyle w:val="affff4"/>
        <w:spacing w:before="312"/>
        <w:ind w:right="480"/>
      </w:pPr>
      <w:r w:rsidRPr="00EA3A0B">
        <w:rPr>
          <w:rFonts w:hint="eastAsia"/>
        </w:rPr>
        <w:t>表</w:t>
      </w:r>
      <w:r w:rsidRPr="00EA3A0B">
        <w:rPr>
          <w:rFonts w:hint="eastAsia"/>
        </w:rPr>
        <w:t xml:space="preserve"> </w:t>
      </w:r>
      <w:r w:rsidR="00233DA4">
        <w:fldChar w:fldCharType="begin"/>
      </w:r>
      <w:r w:rsidR="00233DA4">
        <w:instrText xml:space="preserve"> </w:instrText>
      </w:r>
      <w:r w:rsidR="00233DA4">
        <w:rPr>
          <w:rFonts w:hint="eastAsia"/>
        </w:rPr>
        <w:instrText>STYLEREF 1 \s</w:instrText>
      </w:r>
      <w:r w:rsidR="00233DA4">
        <w:instrText xml:space="preserve"> </w:instrText>
      </w:r>
      <w:r w:rsidR="00233DA4">
        <w:fldChar w:fldCharType="separate"/>
      </w:r>
      <w:r w:rsidR="00233DA4">
        <w:rPr>
          <w:noProof/>
        </w:rPr>
        <w:t>1</w:t>
      </w:r>
      <w:r w:rsidR="00233DA4">
        <w:fldChar w:fldCharType="end"/>
      </w:r>
      <w:r w:rsidR="00233DA4">
        <w:noBreakHyphen/>
      </w:r>
      <w:r w:rsidR="00233DA4">
        <w:fldChar w:fldCharType="begin"/>
      </w:r>
      <w:r w:rsidR="00233DA4">
        <w:instrText xml:space="preserve"> </w:instrText>
      </w:r>
      <w:r w:rsidR="00233DA4">
        <w:rPr>
          <w:rFonts w:hint="eastAsia"/>
        </w:rPr>
        <w:instrText xml:space="preserve">SEQ </w:instrText>
      </w:r>
      <w:r w:rsidR="00233DA4">
        <w:rPr>
          <w:rFonts w:hint="eastAsia"/>
        </w:rPr>
        <w:instrText>表</w:instrText>
      </w:r>
      <w:r w:rsidR="00233DA4">
        <w:rPr>
          <w:rFonts w:hint="eastAsia"/>
        </w:rPr>
        <w:instrText xml:space="preserve"> \* ARABIC \s 1</w:instrText>
      </w:r>
      <w:r w:rsidR="00233DA4">
        <w:instrText xml:space="preserve"> </w:instrText>
      </w:r>
      <w:r w:rsidR="00233DA4">
        <w:fldChar w:fldCharType="separate"/>
      </w:r>
      <w:r w:rsidR="00233DA4">
        <w:rPr>
          <w:noProof/>
        </w:rPr>
        <w:t>1</w:t>
      </w:r>
      <w:r w:rsidR="00233DA4">
        <w:fldChar w:fldCharType="end"/>
      </w:r>
      <w:r w:rsidRPr="00EA3A0B">
        <w:t xml:space="preserve"> </w:t>
      </w:r>
      <w:r w:rsidR="00F42ABC">
        <w:rPr>
          <w:rFonts w:hint="eastAsia"/>
        </w:rPr>
        <w:t>近年研究工作各项指标</w:t>
      </w:r>
    </w:p>
    <w:tbl>
      <w:tblPr>
        <w:tblStyle w:val="Affff"/>
        <w:tblW w:w="0" w:type="auto"/>
        <w:tblLook w:val="04A0" w:firstRow="1" w:lastRow="0" w:firstColumn="1" w:lastColumn="0" w:noHBand="0" w:noVBand="1"/>
      </w:tblPr>
      <w:tblGrid>
        <w:gridCol w:w="1826"/>
        <w:gridCol w:w="1174"/>
        <w:gridCol w:w="1372"/>
        <w:gridCol w:w="1394"/>
        <w:gridCol w:w="1252"/>
        <w:gridCol w:w="1373"/>
      </w:tblGrid>
      <w:tr w:rsidR="00796214" w:rsidRPr="00E72CAF" w:rsidTr="007962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DDS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结构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年份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工艺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时钟频率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SFDR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功耗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sz w:val="22"/>
                <w:szCs w:val="22"/>
              </w:rPr>
              <w:t>Sunderland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998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8 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50 M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 xml:space="preserve">52 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5 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Interpolation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0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 xml:space="preserve">0.13 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.0 G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63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8.2 m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CORDIC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1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18 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60 M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13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6.</w:t>
            </w:r>
            <w:r w:rsidRPr="00E72CAF">
              <w:rPr>
                <w:kern w:val="0"/>
                <w:sz w:val="22"/>
                <w:szCs w:val="22"/>
              </w:rPr>
              <w:t>5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 xml:space="preserve"> m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>Nonlinear-DAC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5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55 n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.0 G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55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30 mW</w:t>
            </w:r>
          </w:p>
        </w:tc>
      </w:tr>
    </w:tbl>
    <w:p w:rsidR="009A34C0" w:rsidRPr="009A34C0" w:rsidRDefault="009A34C0" w:rsidP="009A34C0"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t>相</w:t>
      </w:r>
      <w:bookmarkEnd w:id="53"/>
      <w:bookmarkEnd w:id="54"/>
      <w:r>
        <w:t>位</w:t>
      </w:r>
      <w:r>
        <w:rPr>
          <w:rFonts w:hint="eastAsia"/>
        </w:rPr>
        <w:t>-</w:t>
      </w:r>
      <w:r>
        <w:t>幅度转换</w:t>
      </w:r>
      <w:r>
        <w:rPr>
          <w:rFonts w:hint="eastAsia"/>
        </w:rPr>
        <w:t>成为</w:t>
      </w:r>
      <w:r>
        <w:t>主流</w:t>
      </w:r>
      <w:r w:rsidR="001C2E72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7232E4">
        <w:instrText xml:space="preserve"> ADDIN EN.CITE </w:instrText>
      </w:r>
      <w:r w:rsidR="007232E4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7232E4">
        <w:instrText xml:space="preserve"> ADDIN EN.CITE.DATA </w:instrText>
      </w:r>
      <w:r w:rsidR="007232E4">
        <w:fldChar w:fldCharType="end"/>
      </w:r>
      <w:r w:rsidR="001C2E72">
        <w:fldChar w:fldCharType="separate"/>
      </w:r>
      <w:r w:rsidR="007232E4" w:rsidRPr="007232E4">
        <w:rPr>
          <w:noProof/>
          <w:vertAlign w:val="superscript"/>
        </w:rPr>
        <w:t>[8]</w:t>
      </w:r>
      <w:r w:rsidR="001C2E72">
        <w:fldChar w:fldCharType="end"/>
      </w:r>
      <w:r>
        <w:rPr>
          <w:rFonts w:hint="eastAsia"/>
        </w:rPr>
        <w:t>，</w:t>
      </w:r>
      <w:r>
        <w:t>这种方法</w:t>
      </w:r>
      <w:r>
        <w:rPr>
          <w:rFonts w:hint="eastAsia"/>
        </w:rPr>
        <w:t>实际上</w:t>
      </w:r>
      <w:r>
        <w:t>是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模拟域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 w:rsidR="00E72CAF">
        <w:rPr>
          <w:rStyle w:val="aff9"/>
        </w:rPr>
        <w:footnoteReference w:id="1"/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BA20F5" w:rsidRDefault="00BA20F5">
      <w:pPr>
        <w:pStyle w:val="2"/>
      </w:pPr>
      <w:bookmarkStart w:id="55" w:name="_Toc483161336"/>
      <w:r>
        <w:rPr>
          <w:rFonts w:hint="eastAsia"/>
        </w:rPr>
        <w:t>论文主要工作</w:t>
      </w:r>
      <w:bookmarkEnd w:id="55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>
        <w:t>综合以及</w:t>
      </w:r>
      <w:r>
        <w:rPr>
          <w:rFonts w:hint="eastAsia"/>
        </w:rPr>
        <w:t>DDS</w:t>
      </w:r>
      <w:r>
        <w:rPr>
          <w:rFonts w:hint="eastAsia"/>
        </w:rPr>
        <w:t>技术深入的</w:t>
      </w:r>
      <w:r>
        <w:t>研究后，</w:t>
      </w:r>
      <w:r>
        <w:rPr>
          <w:rFonts w:hint="eastAsia"/>
        </w:rPr>
        <w:t>结合毕业设计实际</w:t>
      </w:r>
      <w:r>
        <w:t>的</w:t>
      </w:r>
      <w:r>
        <w:rPr>
          <w:rFonts w:hint="eastAsia"/>
        </w:rPr>
        <w:t>需求</w:t>
      </w:r>
      <w:r w:rsidR="00D62DCF">
        <w:rPr>
          <w:rFonts w:hint="eastAsia"/>
        </w:rPr>
        <w:t>、</w:t>
      </w:r>
      <w:r w:rsidR="00A01950">
        <w:t>任务</w:t>
      </w:r>
      <w:r w:rsidR="00D62DCF">
        <w:rPr>
          <w:rFonts w:hint="eastAsia"/>
        </w:rPr>
        <w:t>完成</w:t>
      </w:r>
      <w:r w:rsidR="00D62DCF">
        <w:t>的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式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6" w:name="OLE_LINK16"/>
      <w:bookmarkStart w:id="57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6"/>
      <w:bookmarkEnd w:id="57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4418F5" w:rsidRPr="004418F5" w:rsidRDefault="00D62DCF" w:rsidP="0085275F">
      <w:pPr>
        <w:ind w:firstLineChars="200" w:firstLine="480"/>
      </w:pPr>
      <w:r>
        <w:rPr>
          <w:rFonts w:hint="eastAsia"/>
        </w:rPr>
        <w:lastRenderedPageBreak/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  <w:r w:rsidR="001B0958"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>
        <w:rPr>
          <w:rFonts w:hint="eastAsia"/>
        </w:rPr>
        <w:t>；</w:t>
      </w:r>
      <w:r w:rsidR="007160D8">
        <w:rPr>
          <w:rFonts w:hint="eastAsia"/>
        </w:rPr>
        <w:t>第二章</w:t>
      </w:r>
      <w:r w:rsidR="007160D8">
        <w:t>将</w:t>
      </w:r>
      <w:r w:rsidR="007160D8">
        <w:rPr>
          <w:rFonts w:hint="eastAsia"/>
        </w:rPr>
        <w:t>详细</w:t>
      </w:r>
      <w:r w:rsidR="007160D8"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01653C">
        <w:rPr>
          <w:rFonts w:hint="eastAsia"/>
        </w:rPr>
        <w:t>，</w:t>
      </w:r>
      <w:r w:rsidR="0001653C">
        <w:t>并对误差来源进行分析</w:t>
      </w:r>
      <w:r>
        <w:rPr>
          <w:rFonts w:hint="eastAsia"/>
        </w:rPr>
        <w:t>；</w:t>
      </w:r>
      <w:r w:rsidR="0001653C">
        <w:rPr>
          <w:rFonts w:hint="eastAsia"/>
        </w:rPr>
        <w:t>第三章提出了改进</w:t>
      </w:r>
      <w:r w:rsidR="0001653C">
        <w:t>的电路结构</w:t>
      </w:r>
      <w:r w:rsidR="0001653C">
        <w:rPr>
          <w:rFonts w:hint="eastAsia"/>
        </w:rPr>
        <w:t>，分别</w:t>
      </w:r>
      <w:r w:rsidR="0001653C">
        <w:t>介绍各</w:t>
      </w:r>
      <w:r w:rsidR="0001653C">
        <w:rPr>
          <w:rFonts w:hint="eastAsia"/>
        </w:rPr>
        <w:t>电路</w:t>
      </w:r>
      <w:r w:rsidR="0001653C">
        <w:t>模块的</w:t>
      </w:r>
      <w:r w:rsidR="0001653C">
        <w:rPr>
          <w:rFonts w:hint="eastAsia"/>
        </w:rPr>
        <w:t>设计思想，配置资源策略以及</w:t>
      </w:r>
      <w:r w:rsidR="0001653C">
        <w:t>对关键路径的优化方法</w:t>
      </w:r>
      <w:r>
        <w:rPr>
          <w:rFonts w:hint="eastAsia"/>
        </w:rPr>
        <w:t>；</w:t>
      </w:r>
      <w:r w:rsidR="0001653C">
        <w:t>第四章</w:t>
      </w:r>
      <w:r w:rsidR="0001653C">
        <w:rPr>
          <w:rFonts w:hint="eastAsia"/>
        </w:rPr>
        <w:t>主要</w:t>
      </w:r>
      <w:r w:rsidR="0001653C">
        <w:t>是展示仿真的结果，包括</w:t>
      </w:r>
      <w:r w:rsidR="00615E83">
        <w:rPr>
          <w:rFonts w:hint="eastAsia"/>
        </w:rPr>
        <w:t>仿真平台</w:t>
      </w:r>
      <w:r w:rsidR="0001653C">
        <w:rPr>
          <w:rFonts w:hint="eastAsia"/>
        </w:rPr>
        <w:t>搭建</w:t>
      </w:r>
      <w:r w:rsidR="0001653C">
        <w:t>以及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>
        <w:rPr>
          <w:rFonts w:hint="eastAsia"/>
        </w:rPr>
        <w:t>；</w:t>
      </w:r>
      <w:r w:rsidR="00CD41C1">
        <w:t>第五章</w:t>
      </w:r>
      <w:r w:rsidR="00CD41C1">
        <w:rPr>
          <w:rFonts w:hint="eastAsia"/>
        </w:rPr>
        <w:t>对毕业设计的</w:t>
      </w:r>
      <w:r w:rsidR="00CD41C1">
        <w:t>工作进行</w:t>
      </w:r>
      <w:r w:rsidR="00CD41C1">
        <w:rPr>
          <w:rFonts w:hint="eastAsia"/>
        </w:rPr>
        <w:t>简要</w:t>
      </w:r>
      <w:r w:rsidR="00CD41C1">
        <w:t>的</w:t>
      </w:r>
      <w:r w:rsidR="00CD41C1">
        <w:rPr>
          <w:rFonts w:hint="eastAsia"/>
        </w:rPr>
        <w:t>总结，对</w:t>
      </w:r>
      <w:r w:rsidR="00CD41C1">
        <w:t>各项结果</w:t>
      </w:r>
      <w:r w:rsidR="00CD41C1">
        <w:rPr>
          <w:rFonts w:hint="eastAsia"/>
        </w:rPr>
        <w:t>给予</w:t>
      </w:r>
      <w:r w:rsidR="00CD41C1">
        <w:t>结论，</w:t>
      </w:r>
      <w:r w:rsidR="00CD41C1">
        <w:rPr>
          <w:rFonts w:hint="eastAsia"/>
        </w:rPr>
        <w:t>并且探究</w:t>
      </w:r>
      <w:r w:rsidR="00CD41C1">
        <w:t>改设计未来的修改方向以及</w:t>
      </w:r>
      <w:r w:rsidR="00CC4A9D">
        <w:rPr>
          <w:rFonts w:hint="eastAsia"/>
        </w:rPr>
        <w:t>介绍数控振荡器</w:t>
      </w:r>
      <w:r w:rsidR="00CD41C1">
        <w:rPr>
          <w:rFonts w:hint="eastAsia"/>
        </w:rPr>
        <w:t>的</w:t>
      </w:r>
      <w:r w:rsidR="00CD41C1"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8" w:name="_Toc483161337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8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9" w:name="_Toc483161338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9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327E25" w:rsidRPr="00327E25">
        <w:rPr>
          <w:rFonts w:hint="eastAsia"/>
        </w:rPr>
        <w:t>基于</w:t>
      </w:r>
      <w:r w:rsidR="00327E25" w:rsidRPr="00327E25">
        <w:rPr>
          <w:rFonts w:hint="eastAsia"/>
        </w:rPr>
        <w:t>CMOS</w:t>
      </w:r>
      <w:r w:rsidR="00327E25" w:rsidRPr="00327E25">
        <w:rPr>
          <w:rFonts w:hint="eastAsia"/>
        </w:rPr>
        <w:t>工艺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1C2E72">
        <w:rPr>
          <w:i/>
          <w:color w:val="000000" w:themeColor="text1"/>
        </w:rPr>
        <w:t>al</w:t>
      </w:r>
      <w:r w:rsidR="001C2E72" w:rsidRPr="001C2E72">
        <w:rPr>
          <w:color w:val="000000" w:themeColor="text1"/>
        </w:rPr>
        <w:fldChar w:fldCharType="begin"/>
      </w:r>
      <w:r w:rsidR="007232E4">
        <w:rPr>
          <w:color w:val="000000" w:themeColor="text1"/>
        </w:rPr>
        <w:instrText xml:space="preserve"> ADDIN EN.CITE &lt;EndNote&gt;&lt;Cite&gt;&lt;Author&gt;Tierney&lt;/Author&gt;&lt;Year&gt;1971&lt;/Year&gt;&lt;RecNum&gt;15&lt;/RecNum&gt;&lt;DisplayText&gt;&lt;style face="superscript"&gt;[3]&lt;/style&gt;&lt;/DisplayText&gt;&lt;record&gt;&lt;rec-number&gt;15&lt;/rec-number&gt;&lt;foreign-keys&gt;&lt;key app="EN" db-id="r50vxast6xfsd3exapdxfps8pe0v9x2xdw5w" timestamp="1483685937"&gt;15&lt;/key&gt;&lt;key app="ENWeb" db-id=""&gt;0&lt;/key&gt;&lt;/foreign-keys&gt;&lt;ref-type name="Journal Article"&gt;17&lt;/ref-type&gt;&lt;contributors&gt;&lt;authors&gt;&lt;author&gt;Tierney, J.&lt;/author&gt;&lt;author&gt;Rader, C. M.&lt;/author&gt;&lt;author&gt;Gold, B.&lt;/author&gt;&lt;/authors&gt;&lt;/contributors&gt;&lt;titles&gt;&lt;title&gt;DIGITAL FREQUENCY SYNTHESIZER&lt;/title&gt;&lt;secondary-title&gt;Ieee Transactions on Audio and Electroacoustics&lt;/secondary-title&gt;&lt;/titles&gt;&lt;periodical&gt;&lt;full-title&gt;Ieee Transactions on Audio and Electroacoustics&lt;/full-title&gt;&lt;/periodical&gt;&lt;pages&gt;48-&amp;amp;&lt;/pages&gt;&lt;volume&gt;AU19&lt;/volume&gt;&lt;number&gt;1&lt;/number&gt;&lt;keywords&gt;&lt;keyword&gt;Acoustics&lt;/keyword&gt;&lt;keyword&gt;Engineering&lt;/keyword&gt;&lt;/keywords&gt;&lt;dates&gt;&lt;year&gt;1971&lt;/year&gt;&lt;/dates&gt;&lt;isbn&gt;0018-9278&lt;/isbn&gt;&lt;accession-num&gt;WOS:A1971I896900008&lt;/accession-num&gt;&lt;work-type&gt;Article&lt;/work-type&gt;&lt;urls&gt;&lt;related-urls&gt;&lt;url&gt;&amp;lt;Go to ISI&amp;gt;://WOS:A1971I896900008&lt;/url&gt;&lt;/related-urls&gt;&lt;/urls&gt;&lt;electronic-resource-num&gt;10.1109/tau.1971.1162151&lt;/electronic-resource-num&gt;&lt;language&gt;English&lt;/language&gt;&lt;/record&gt;&lt;/Cite&gt;&lt;/EndNote&gt;</w:instrText>
      </w:r>
      <w:r w:rsidR="001C2E72" w:rsidRPr="001C2E72">
        <w:rPr>
          <w:color w:val="000000" w:themeColor="text1"/>
        </w:rPr>
        <w:fldChar w:fldCharType="separate"/>
      </w:r>
      <w:r w:rsidR="007232E4" w:rsidRPr="007232E4">
        <w:rPr>
          <w:noProof/>
          <w:color w:val="000000" w:themeColor="text1"/>
          <w:vertAlign w:val="superscript"/>
        </w:rPr>
        <w:t>[3]</w:t>
      </w:r>
      <w:r w:rsidR="001C2E72" w:rsidRPr="001C2E72">
        <w:rPr>
          <w:color w:val="000000" w:themeColor="text1"/>
        </w:rPr>
        <w:fldChar w:fldCharType="end"/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式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1C2E72">
        <w:rPr>
          <w:rFonts w:hint="eastAsia"/>
        </w:rPr>
        <w:t>的传统结构框图，如图</w:t>
      </w:r>
      <w:r w:rsidR="001C2E72">
        <w:rPr>
          <w:rFonts w:hint="eastAsia"/>
        </w:rPr>
        <w:t>2.1</w:t>
      </w:r>
      <w:r w:rsidR="001C2E72">
        <w:rPr>
          <w:rFonts w:hint="eastAsia"/>
        </w:rPr>
        <w:t>所示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1C2E72" w:rsidRDefault="009E040A" w:rsidP="001C2E72">
      <w:pPr>
        <w:pStyle w:val="afffc"/>
        <w:keepNext/>
        <w:spacing w:before="312"/>
      </w:pPr>
      <w:r w:rsidRPr="009E040A">
        <w:rPr>
          <w:noProof/>
        </w:rPr>
        <w:drawing>
          <wp:inline distT="0" distB="0" distL="0" distR="0">
            <wp:extent cx="5328285" cy="954320"/>
            <wp:effectExtent l="0" t="0" r="5715" b="0"/>
            <wp:docPr id="4" name="图片 4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2488" w:rsidRPr="009C7152" w:rsidRDefault="001C2E72" w:rsidP="001C2E72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1</w:t>
      </w:r>
      <w:r w:rsidR="00E8038F">
        <w:fldChar w:fldCharType="end"/>
      </w:r>
      <w:r>
        <w:t xml:space="preserve"> DDS </w:t>
      </w:r>
      <w:r>
        <w:rPr>
          <w:rFonts w:hint="eastAsia"/>
        </w:rPr>
        <w:t>传统结构</w:t>
      </w: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C7152">
        <w:rPr>
          <w:rFonts w:hint="eastAsia"/>
        </w:rPr>
        <w:t>所示。其中频率</w:t>
      </w:r>
      <w:r w:rsidR="009C7152">
        <w:t>控制字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C7152">
        <w:rPr>
          <w:rFonts w:hint="eastAsia"/>
        </w:rPr>
        <w:t>相位</w:t>
      </w:r>
      <w:r w:rsidR="009C7152">
        <w:t>控制字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C7152" w:rsidP="00C66E7A">
      <w:r w:rsidRPr="00F216A7">
        <w:rPr>
          <w:rFonts w:hint="eastAsia"/>
        </w:rPr>
        <w:t>(2</w:t>
      </w:r>
      <w:r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Pr="00366DE6">
        <w:rPr>
          <w:rFonts w:hint="eastAsia"/>
        </w:rPr>
        <w:t>，</w:t>
      </w:r>
      <w:r w:rsidR="0083491B">
        <w:rPr>
          <w:rFonts w:hint="eastAsia"/>
        </w:rPr>
        <w:t>转换到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 w:rsidR="00877DB7">
        <w:t>相位</w:t>
      </w:r>
      <w:r w:rsidR="00877DB7">
        <w:rPr>
          <w:rFonts w:hint="eastAsia"/>
        </w:rPr>
        <w:t>，</w:t>
      </w:r>
      <w:r w:rsidR="00877DB7">
        <w:t>如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>
        <w:t>x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>
        <w:rPr>
          <w:rFonts w:hint="eastAsia"/>
        </w:rPr>
        <w:t>结构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PAC</w:t>
      </w:r>
      <w:r w:rsidR="00FE7C6F">
        <w:rPr>
          <w:rFonts w:hint="eastAsia"/>
        </w:rPr>
        <w:t>实现方式</w:t>
      </w:r>
      <w:r w:rsidR="00BA44AA">
        <w:rPr>
          <w:rFonts w:hint="eastAsia"/>
        </w:rPr>
        <w:t>。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在</w:t>
      </w:r>
      <w:r w:rsidR="00F61BE1">
        <w:t>系统</w:t>
      </w:r>
      <w:r w:rsidR="00F61BE1">
        <w:rPr>
          <w:rFonts w:hint="eastAsia"/>
        </w:rPr>
        <w:t>框图</w:t>
      </w:r>
      <w:r w:rsidR="00F61BE1">
        <w:t>x</w:t>
      </w:r>
      <w:r w:rsidR="00F61BE1">
        <w:rPr>
          <w:rFonts w:hint="eastAsia"/>
        </w:rPr>
        <w:t>中，利用</w:t>
      </w:r>
      <w:r w:rsidR="00F61BE1">
        <w:rPr>
          <w:rFonts w:hint="eastAsia"/>
        </w:rPr>
        <w:t>ROM</w:t>
      </w:r>
      <w:r w:rsidR="00F61BE1">
        <w:rPr>
          <w:rFonts w:hint="eastAsia"/>
        </w:rPr>
        <w:t>记录</w:t>
      </w:r>
      <w:r w:rsidR="00F61BE1">
        <w:t>查找表数据</w:t>
      </w:r>
      <w:r w:rsidR="00F61BE1">
        <w:rPr>
          <w:rFonts w:hint="eastAsia"/>
        </w:rPr>
        <w:t>，完成相位到</w:t>
      </w:r>
      <w:r w:rsidR="00F61BE1">
        <w:t>幅度的映射</w:t>
      </w:r>
      <w:r w:rsidR="00F61BE1">
        <w:rPr>
          <w:rFonts w:hint="eastAsia"/>
        </w:rPr>
        <w:t>。</w:t>
      </w:r>
    </w:p>
    <w:p w:rsidR="00364C55" w:rsidRPr="00F61BE1" w:rsidRDefault="00FA0207" w:rsidP="00F61B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使用查表</w:t>
      </w:r>
      <w:bookmarkStart w:id="60" w:name="OLE_LINK40"/>
      <w:bookmarkStart w:id="61" w:name="OLE_LINK41"/>
      <w:r>
        <w:rPr>
          <w:rFonts w:hint="eastAsia"/>
        </w:rPr>
        <w:t>法的一个显著优点是实现简单，</w:t>
      </w:r>
      <w:r w:rsidR="00857862">
        <w:rPr>
          <w:rFonts w:hint="eastAsia"/>
        </w:rPr>
        <w:t>使用一个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60"/>
      <w:bookmarkEnd w:id="61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t>系统最后通过</w:t>
      </w:r>
      <w:r w:rsidR="006977C9">
        <w:rPr>
          <w:rFonts w:hint="eastAsia"/>
        </w:rPr>
        <w:t>数模转换器将数字信号转换为模拟信号。如图</w:t>
      </w:r>
      <w:r w:rsidR="006977C9">
        <w:rPr>
          <w:rFonts w:hint="eastAsia"/>
        </w:rPr>
        <w:t>x</w:t>
      </w:r>
      <w:r w:rsidR="006977C9">
        <w:rPr>
          <w:rFonts w:hint="eastAsia"/>
        </w:rPr>
        <w:t>所示，</w:t>
      </w:r>
      <w:r w:rsidR="006977C9">
        <w:rPr>
          <w:rFonts w:hint="eastAsia"/>
        </w:rPr>
        <w:t>D/A</w:t>
      </w:r>
      <w:r w:rsidR="006977C9">
        <w:t xml:space="preserve"> </w:t>
      </w:r>
      <w:r w:rsidR="006977C9">
        <w:rPr>
          <w:rFonts w:hint="eastAsia"/>
        </w:rPr>
        <w:t>转换后波形还存在明显的阶梯效应，随</w:t>
      </w:r>
      <w:bookmarkStart w:id="62" w:name="OLE_LINK42"/>
      <w:r w:rsidR="006977C9">
        <w:rPr>
          <w:rFonts w:hint="eastAsia"/>
        </w:rPr>
        <w:t>后需要重</w:t>
      </w:r>
      <w:bookmarkEnd w:id="62"/>
      <w:r w:rsidR="006977C9">
        <w:rPr>
          <w:rFonts w:hint="eastAsia"/>
        </w:rPr>
        <w:t>建到二阶连续的正弦信号上。</w:t>
      </w:r>
    </w:p>
    <w:p w:rsidR="006E7EA9" w:rsidRDefault="004A5101" w:rsidP="00CE0092">
      <w:pPr>
        <w:pStyle w:val="afffc"/>
        <w:spacing w:before="312"/>
      </w:pPr>
      <w:r w:rsidRPr="004A5101">
        <w:rPr>
          <w:noProof/>
        </w:rPr>
        <w:drawing>
          <wp:inline distT="0" distB="0" distL="0" distR="0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7EA9" w:rsidRPr="006E7EA9" w:rsidRDefault="006E7EA9" w:rsidP="006E7EA9"/>
    <w:p w:rsidR="00944F31" w:rsidRDefault="000A504A" w:rsidP="000A504A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BF1720" w:rsidRPr="00C31389" w:rsidRDefault="00C31389" w:rsidP="00BF1720">
      <w:r>
        <w:rPr>
          <w:rFonts w:hint="eastAsia"/>
        </w:rPr>
        <w:t>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3" w:name="OLE_LINK44"/>
      <w:bookmarkStart w:id="64" w:name="OLE_LINK45"/>
      <w:r>
        <w:rPr>
          <w:rFonts w:hint="eastAsia"/>
        </w:rPr>
        <w:t>当于在时间连续</w:t>
      </w:r>
      <w:bookmarkEnd w:id="63"/>
      <w:bookmarkEnd w:id="64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5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</w:t>
      </w:r>
      <w:r w:rsidR="00BF1720">
        <w:rPr>
          <w:rFonts w:hint="eastAsia"/>
        </w:rPr>
        <w:t>其频域信号对比如图</w:t>
      </w:r>
      <w:r w:rsidR="00BF1720">
        <w:rPr>
          <w:rFonts w:hint="eastAsia"/>
        </w:rPr>
        <w:t>x</w:t>
      </w:r>
      <w:r w:rsidR="00BF1720">
        <w:rPr>
          <w:rFonts w:hint="eastAsia"/>
        </w:rPr>
        <w:t>所示，可见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在一定频谱范围内和时间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相同。因此使用低通滤波器</w:t>
      </w:r>
      <w:r w:rsidR="00BF1720">
        <w:rPr>
          <w:rFonts w:hint="eastAsia"/>
        </w:rPr>
        <w:t>LPF</w:t>
      </w:r>
      <w:r w:rsidR="00BF1720"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的转换。</w:t>
      </w:r>
      <w:bookmarkEnd w:id="65"/>
    </w:p>
    <w:p w:rsidR="0090230E" w:rsidRDefault="0090230E">
      <w:pPr>
        <w:pStyle w:val="2"/>
      </w:pPr>
      <w:bookmarkStart w:id="66" w:name="_Toc483161339"/>
      <w:r>
        <w:rPr>
          <w:rFonts w:hint="eastAsia"/>
        </w:rPr>
        <w:t>查找表压缩技术</w:t>
      </w:r>
      <w:bookmarkEnd w:id="66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7" w:name="_Toc483161340"/>
      <w:r>
        <w:rPr>
          <w:rFonts w:hint="eastAsia"/>
        </w:rPr>
        <w:t>对称性方法</w:t>
      </w:r>
      <w:bookmarkEnd w:id="67"/>
    </w:p>
    <w:p w:rsidR="00507D8F" w:rsidRDefault="00507D8F" w:rsidP="00507D8F">
      <w:r>
        <w:rPr>
          <w:rFonts w:hint="eastAsia"/>
        </w:rPr>
        <w:t>在文献</w:t>
      </w:r>
      <w:r w:rsidR="0055463E">
        <w:fldChar w:fldCharType="begin"/>
      </w:r>
      <w:r w:rsidR="007232E4">
        <w:instrText xml:space="preserve"> ADDIN EN.CITE &lt;EndNote&gt;&lt;Cite&gt;&lt;Author&gt;Nicholas&lt;/Author&gt;&lt;Year&gt;1991&lt;/Year&gt;&lt;RecNum&gt;30&lt;/RecNum&gt;&lt;DisplayText&gt;&lt;style face="superscript"&gt;[4]&lt;/style&gt;&lt;/DisplayText&gt;&lt;record&gt;&lt;rec-number&gt;30&lt;/rec-number&gt;&lt;foreign-keys&gt;&lt;key app="EN" db-id="r50vxast6xfsd3exapdxfps8pe0v9x2xdw5w" timestamp="1483686089"&gt;30&lt;/key&gt;&lt;key app="ENWeb" db-id=""&gt;0&lt;/key&gt;&lt;/foreign-keys&gt;&lt;ref-type name="Journal Article"&gt;17&lt;/ref-type&gt;&lt;contributors&gt;&lt;authors&gt;&lt;author&gt;Nicholas, H. T.&lt;/author&gt;&lt;author&gt;Samueli, H.&lt;/author&gt;&lt;/authors&gt;&lt;/contributors&gt;&lt;auth-address&gt;UNIV CALIF LOS ANGELES,DEPT ELECT ENGN,INTEGRATED CIRCUITS &amp;amp; SYST LAB,LOS ANGELES,CA 90024.&amp;#xD;NICHOLAS, HT (reprint author), PAIRGAIN TECHNOL,MICROELECTR,TORRANCE,CA 90501, USA.&lt;/auth-address&gt;&lt;titles&gt;&lt;title&gt;A 150-MHZ DIRECT DIGITAL FREQUENCY-SYNTHESIZER IN 1.25-MU-M CMOS WITH - 90-DBC SPURIOUS PERFORMANC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959-1969&lt;/pages&gt;&lt;volume&gt;26&lt;/volume&gt;&lt;number&gt;12&lt;/number&gt;&lt;keywords&gt;&lt;keyword&gt;Engineering&lt;/keyword&gt;&lt;/keywords&gt;&lt;dates&gt;&lt;year&gt;1991&lt;/year&gt;&lt;pub-dates&gt;&lt;date&gt;Dec&lt;/date&gt;&lt;/pub-dates&gt;&lt;/dates&gt;&lt;isbn&gt;0018-9200&lt;/isbn&gt;&lt;accession-num&gt;WOS:A1991GQ90500029&lt;/accession-num&gt;&lt;work-type&gt;Article&lt;/work-type&gt;&lt;urls&gt;&lt;related-urls&gt;&lt;url&gt;&amp;lt;Go to ISI&amp;gt;://WOS:A1991GQ90500029&lt;/url&gt;&lt;/related-urls&gt;&lt;/urls&gt;&lt;electronic-resource-num&gt;10.1109/4.104190&lt;/electronic-resource-num&gt;&lt;language&gt;English&lt;/language&gt;&lt;/record&gt;&lt;/Cite&gt;&lt;/EndNote&gt;</w:instrText>
      </w:r>
      <w:r w:rsidR="0055463E">
        <w:fldChar w:fldCharType="separate"/>
      </w:r>
      <w:r w:rsidR="007232E4" w:rsidRPr="007232E4">
        <w:rPr>
          <w:noProof/>
          <w:vertAlign w:val="superscript"/>
        </w:rPr>
        <w:t>[4]</w:t>
      </w:r>
      <w:r w:rsidR="0055463E">
        <w:fldChar w:fldCharType="end"/>
      </w:r>
      <w:r w:rsidR="0055463E">
        <w:rPr>
          <w:rFonts w:hint="eastAsia"/>
        </w:rPr>
        <w:t>中，提出了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68" w:name="OLE_LINK49"/>
      <w:r>
        <w:rPr>
          <w:rFonts w:hint="eastAsia"/>
        </w:rPr>
        <w:t>位信息在第一象限</w:t>
      </w:r>
      <w:bookmarkEnd w:id="68"/>
      <w:r>
        <w:rPr>
          <w:rFonts w:hint="eastAsia"/>
        </w:rPr>
        <w:t>查表，</w:t>
      </w:r>
      <w:bookmarkStart w:id="69" w:name="OLE_LINK47"/>
      <w:bookmarkStart w:id="70" w:name="OLE_LINK48"/>
      <w:r>
        <w:rPr>
          <w:rFonts w:hint="eastAsia"/>
        </w:rPr>
        <w:t>而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如图</w:t>
      </w:r>
      <w:r>
        <w:rPr>
          <w:rFonts w:hint="eastAsia"/>
        </w:rPr>
        <w:t>x</w:t>
      </w:r>
      <w:r>
        <w:rPr>
          <w:rFonts w:hint="eastAsia"/>
        </w:rPr>
        <w:t>所示，任意</w:t>
      </w:r>
      <w:r>
        <w:rPr>
          <w:rFonts w:hint="eastAsia"/>
        </w:rPr>
        <w:lastRenderedPageBreak/>
        <w:t>向量均可在第一象限水平、竖直翻转至原有向量。该方法能有效减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="0055463E">
        <w:fldChar w:fldCharType="begin">
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</w:fldChar>
      </w:r>
      <w:r w:rsidR="007232E4">
        <w:instrText xml:space="preserve"> ADDIN EN.CITE </w:instrText>
      </w:r>
      <w:r w:rsidR="007232E4">
        <w:fldChar w:fldCharType="begin">
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</w:fldChar>
      </w:r>
      <w:r w:rsidR="007232E4">
        <w:instrText xml:space="preserve"> ADDIN EN.CITE.DATA </w:instrText>
      </w:r>
      <w:r w:rsidR="007232E4">
        <w:fldChar w:fldCharType="end"/>
      </w:r>
      <w:r w:rsidR="0055463E">
        <w:fldChar w:fldCharType="separate"/>
      </w:r>
      <w:r w:rsidR="007232E4" w:rsidRPr="007232E4">
        <w:rPr>
          <w:noProof/>
          <w:vertAlign w:val="superscript"/>
        </w:rPr>
        <w:t>[9]</w:t>
      </w:r>
      <w:r w:rsidR="0055463E">
        <w:fldChar w:fldCharType="end"/>
      </w:r>
      <w:r>
        <w:rPr>
          <w:rFonts w:hint="eastAsia"/>
        </w:rPr>
        <w:t>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</w:t>
      </w:r>
      <w:r w:rsidR="0055463E">
        <w:rPr>
          <w:rFonts w:hint="eastAsia"/>
        </w:rPr>
        <w:t>而言</w:t>
      </w:r>
      <w:r>
        <w:rPr>
          <w:rFonts w:hint="eastAsia"/>
        </w:rPr>
        <w:t>，“</w:t>
      </w:r>
      <m:oMath>
        <m:r>
          <w:rPr>
            <w:rFonts w:ascii="Cambria Math" w:hAnsi="Cambria Math"/>
          </w:rPr>
          <m:t>π/4</m:t>
        </m:r>
      </m:oMath>
      <w:r w:rsidR="0055463E">
        <w:rPr>
          <w:rFonts w:hint="eastAsia"/>
        </w:rPr>
        <w:t>压缩方法”存储数据量相同</w:t>
      </w:r>
      <w:r>
        <w:rPr>
          <w:rFonts w:hint="eastAsia"/>
        </w:rPr>
        <w:t>但是查表地址减</w:t>
      </w:r>
      <w:bookmarkEnd w:id="69"/>
      <w:bookmarkEnd w:id="70"/>
      <w:r>
        <w:rPr>
          <w:rFonts w:hint="eastAsia"/>
        </w:rPr>
        <w:t>少了一位。</w:t>
      </w:r>
    </w:p>
    <w:p w:rsidR="00507D8F" w:rsidRDefault="000C1876">
      <w:pPr>
        <w:pStyle w:val="3"/>
      </w:pPr>
      <w:bookmarkStart w:id="71" w:name="_Toc483161341"/>
      <w:r>
        <w:rPr>
          <w:rFonts w:hint="eastAsia"/>
        </w:rPr>
        <w:t>引入近似</w:t>
      </w:r>
      <w:r w:rsidR="00507D8F">
        <w:rPr>
          <w:rFonts w:hint="eastAsia"/>
        </w:rPr>
        <w:t>结构</w:t>
      </w:r>
      <w:bookmarkEnd w:id="71"/>
    </w:p>
    <w:p w:rsidR="00507D8F" w:rsidRDefault="00507D8F" w:rsidP="00507D8F">
      <w:r>
        <w:rPr>
          <w:rFonts w:hint="eastAsia"/>
        </w:rPr>
        <w:t>除了利用对称性压缩相位，</w:t>
      </w:r>
      <w:r>
        <w:rPr>
          <w:rFonts w:hint="eastAsia"/>
        </w:rPr>
        <w:t>coarse-fine</w:t>
      </w:r>
      <w:r>
        <w:rPr>
          <w:rFonts w:hint="eastAsia"/>
        </w:rPr>
        <w:t>结构</w:t>
      </w:r>
      <w:r w:rsidR="0055463E">
        <w:fldChar w:fldCharType="begin"/>
      </w:r>
      <w:r w:rsidR="007232E4">
        <w:instrText xml:space="preserve"> ADDIN EN.CITE &lt;EndNote&gt;&lt;Cite&gt;&lt;Author&gt;Essenwanger&lt;/Author&gt;&lt;Year&gt;1998&lt;/Year&gt;&lt;RecNum&gt;58&lt;/RecNum&gt;&lt;DisplayText&gt;&lt;style face="superscript"&gt;[10]&lt;/style&gt;&lt;/DisplayText&gt;&lt;record&gt;&lt;rec-number&gt;58&lt;/rec-number&gt;&lt;foreign-keys&gt;&lt;key app="EN" db-id="r50vxast6xfsd3exapdxfps8pe0v9x2xdw5w" timestamp="1495373506"&gt;58&lt;/key&gt;&lt;/foreign-keys&gt;&lt;ref-type name="Book Section"&gt;5&lt;/ref-type&gt;&lt;contributors&gt;&lt;authors&gt;&lt;author&gt;Essenwanger, K. K.&lt;/author&gt;&lt;author&gt;Reinhardt, V. S.&lt;/author&gt;&lt;author&gt;Ieee, Ieee&lt;/author&gt;&lt;/authors&gt;&lt;/contributors&gt;&lt;titles&gt;&lt;title&gt;Sine output DDSs a survey of the state of the art&lt;/title&gt;&lt;secondary-title&gt;Proceedings of the 1998 Ieee International Frequency Control Symposium&lt;/secondary-title&gt;&lt;tertiary-title&gt;Proceedings of the Ieee International Frequency Control Symposium&lt;/tertiary-title&gt;&lt;/titles&gt;&lt;pages&gt;370-378&lt;/pages&gt;&lt;dates&gt;&lt;year&gt;1998&lt;/year&gt;&lt;/dates&gt;&lt;isbn&gt;0-7803-4373-5&lt;/isbn&gt;&lt;accession-num&gt;WOS:000076440400063&lt;/accession-num&gt;&lt;urls&gt;&lt;related-urls&gt;&lt;url&gt;&amp;lt;Go to ISI&amp;gt;://WOS:000076440400063&lt;/url&gt;&lt;/related-urls&gt;&lt;/urls&gt;&lt;electronic-resource-num&gt;10.1109/freq.1998.717930&lt;/electronic-resource-num&gt;&lt;/record&gt;&lt;/Cite&gt;&lt;/EndNote&gt;</w:instrText>
      </w:r>
      <w:r w:rsidR="0055463E">
        <w:fldChar w:fldCharType="separate"/>
      </w:r>
      <w:r w:rsidR="007232E4" w:rsidRPr="007232E4">
        <w:rPr>
          <w:noProof/>
          <w:vertAlign w:val="superscript"/>
        </w:rPr>
        <w:t>[10]</w:t>
      </w:r>
      <w:r w:rsidR="0055463E">
        <w:fldChar w:fldCharType="end"/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。如图</w:t>
      </w:r>
      <w:r>
        <w:rPr>
          <w:rFonts w:hint="eastAsia"/>
        </w:rPr>
        <w:t>x</w:t>
      </w:r>
      <w:r>
        <w:rPr>
          <w:rFonts w:hint="eastAsia"/>
        </w:rPr>
        <w:t>所示，将相位划分成位数为</w:t>
      </w:r>
      <w:r>
        <w:rPr>
          <w:rFonts w:hint="eastAsia"/>
        </w:rPr>
        <w:t>a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的三个部分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:rsidR="00233DA4" w:rsidRDefault="00890805" w:rsidP="00233DA4">
      <w:pPr>
        <w:pStyle w:val="afffc"/>
        <w:keepNext/>
        <w:spacing w:before="312"/>
      </w:pPr>
      <w:r w:rsidRPr="00890805">
        <w:rPr>
          <w:noProof/>
        </w:rPr>
        <w:drawing>
          <wp:inline distT="0" distB="0" distL="0" distR="0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D8F" w:rsidRDefault="00233DA4" w:rsidP="00233DA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>
        <w:t xml:space="preserve"> </w:t>
      </w:r>
      <w:r>
        <w:rPr>
          <w:rFonts w:hint="eastAsia"/>
        </w:rPr>
        <w:t>coarse-fine</w:t>
      </w:r>
      <w:r>
        <w:rPr>
          <w:rFonts w:hint="eastAsia"/>
        </w:rPr>
        <w:t>查找表结构</w:t>
      </w:r>
    </w:p>
    <w:p w:rsidR="00507D8F" w:rsidRDefault="00507D8F" w:rsidP="00507D8F">
      <w:r>
        <w:rPr>
          <w:rFonts w:hint="eastAsia"/>
        </w:rPr>
        <w:t>根据公式</w:t>
      </w:r>
      <w:r>
        <w:rPr>
          <w:rFonts w:hint="eastAsia"/>
        </w:rPr>
        <w:t>(</w:t>
      </w:r>
      <w:r>
        <w:t>2-9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2-10</w:t>
      </w:r>
      <w:r>
        <w:rPr>
          <w:rFonts w:hint="eastAsia"/>
        </w:rPr>
        <w:t>)</w:t>
      </w:r>
      <w:r>
        <w:rPr>
          <w:rFonts w:hint="eastAsia"/>
        </w:rPr>
        <w:t>，可建立</w:t>
      </w:r>
      <w:r>
        <w:rPr>
          <w:rFonts w:hint="eastAsia"/>
        </w:rPr>
        <w:t>coarse</w:t>
      </w:r>
      <w:r>
        <w:rPr>
          <w:rFonts w:hint="eastAsia"/>
        </w:rPr>
        <w:t>，</w:t>
      </w:r>
      <w:r>
        <w:t>fine</w:t>
      </w:r>
      <w:r>
        <w:rPr>
          <w:rFonts w:hint="eastAsia"/>
        </w:rPr>
        <w:t>两个表，分别记录</w:t>
      </w:r>
      <w:r>
        <w:rPr>
          <w:rFonts w:hint="eastAsia"/>
        </w:rPr>
        <w:t>sin</w:t>
      </w:r>
      <w:r>
        <w:t>(A+B)</w:t>
      </w:r>
      <w:r>
        <w:rPr>
          <w:rFonts w:hint="eastAsia"/>
        </w:rPr>
        <w:t>和</w:t>
      </w:r>
      <w:r>
        <w:rPr>
          <w:rFonts w:hint="eastAsia"/>
        </w:rPr>
        <w:t>cos</w:t>
      </w:r>
      <w:r>
        <w:t>(A)sin(C)</w:t>
      </w:r>
      <w:r w:rsidR="003A03DD">
        <w:rPr>
          <w:rFonts w:hint="eastAsia"/>
        </w:rPr>
        <w:t>的值，最后将两项</w:t>
      </w:r>
      <w:r>
        <w:rPr>
          <w:rFonts w:hint="eastAsia"/>
        </w:rPr>
        <w:t>相加则得到近似的正弦信号。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rPr>
          <w:rStyle w:val="afffa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a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cos⁡</m:t>
        </m:r>
        <m:r>
          <w:rPr>
            <w:rStyle w:val="afffa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sin⁡</m:t>
        </m:r>
        <m:r>
          <w:rPr>
            <w:rStyle w:val="afffa"/>
            <w:rFonts w:ascii="Cambria Math" w:hAnsi="Cambria Math"/>
            <w:color w:val="auto"/>
          </w:rPr>
          <m:t>(C)</m:t>
        </m:r>
      </m:oMath>
      <w:r w:rsidRPr="000C3183">
        <w:rPr>
          <w:rStyle w:val="afffa"/>
          <w:bCs/>
          <w:color w:val="auto"/>
        </w:rPr>
        <w:tab/>
      </w:r>
      <w:r>
        <w:rPr>
          <w:rStyle w:val="afffa"/>
          <w:bCs/>
          <w:color w:val="auto"/>
        </w:rPr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9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+fine(A,C)</m:t>
        </m:r>
      </m:oMath>
      <w:r>
        <w:rPr>
          <w:rStyle w:val="afffa"/>
          <w:bCs/>
          <w:color w:val="auto"/>
        </w:rPr>
        <w:tab/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10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801DE4" w:rsidRDefault="00233DA4" w:rsidP="00233DA4">
      <w:pPr>
        <w:pStyle w:val="affff4"/>
        <w:spacing w:before="312"/>
        <w:ind w:right="48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查找表压缩方法比较</w:t>
      </w:r>
    </w:p>
    <w:tbl>
      <w:tblPr>
        <w:tblStyle w:val="Affff"/>
        <w:tblW w:w="0" w:type="auto"/>
        <w:tblLook w:val="04A0" w:firstRow="1" w:lastRow="0" w:firstColumn="1" w:lastColumn="0" w:noHBand="0" w:noVBand="1"/>
      </w:tblPr>
      <w:tblGrid>
        <w:gridCol w:w="2793"/>
        <w:gridCol w:w="2794"/>
        <w:gridCol w:w="2794"/>
      </w:tblGrid>
      <w:tr w:rsidR="00801DE4" w:rsidTr="00801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t>压缩方法</w:t>
            </w:r>
          </w:p>
        </w:tc>
        <w:tc>
          <w:tcPr>
            <w:tcW w:w="2794" w:type="dxa"/>
          </w:tcPr>
          <w:p w:rsidR="00801DE4" w:rsidRPr="00EF0114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0114">
              <w:rPr>
                <w:rFonts w:hint="eastAsia"/>
                <w:b/>
              </w:rPr>
              <w:t>地址长度变化</w:t>
            </w:r>
          </w:p>
        </w:tc>
        <w:tc>
          <w:tcPr>
            <w:tcW w:w="2794" w:type="dxa"/>
          </w:tcPr>
          <w:p w:rsidR="00801DE4" w:rsidRPr="00EF0114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0114">
              <w:rPr>
                <w:rFonts w:hint="eastAsia"/>
                <w:b/>
              </w:rPr>
              <w:t>额外的计算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b/>
              </w:rPr>
              <w:t>c</w:t>
            </w:r>
            <w:r w:rsidRPr="00EF0114">
              <w:rPr>
                <w:rFonts w:hint="eastAsia"/>
                <w:b/>
              </w:rPr>
              <w:t>oarse</w:t>
            </w:r>
            <w:r w:rsidRPr="00EF0114">
              <w:rPr>
                <w:b/>
              </w:rPr>
              <w:t>-fine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/3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lastRenderedPageBreak/>
              <w:t>线性插值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/2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乘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t>二次插值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/3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平方操作</w:t>
            </w:r>
          </w:p>
        </w:tc>
      </w:tr>
    </w:tbl>
    <w:p w:rsidR="000C1876" w:rsidRDefault="000C1876" w:rsidP="000C1876">
      <w:r>
        <w:rPr>
          <w:rFonts w:hint="eastAsia"/>
        </w:rPr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r w:rsidR="00233DA4">
        <w:fldChar w:fldCharType="begin"/>
      </w:r>
      <w:r w:rsidR="007232E4">
        <w:instrText xml:space="preserve"> ADDIN EN.CITE &lt;EndNote&gt;&lt;Cite&gt;&lt;Author&gt;Langlois&lt;/Author&gt;&lt;Year&gt;2003&lt;/Year&gt;&lt;RecNum&gt;19&lt;/RecNum&gt;&lt;DisplayText&gt;&lt;style face="superscript"&gt;[5]&lt;/style&gt;&lt;/DisplayText&gt;&lt;record&gt;&lt;rec-number&gt;19&lt;/rec-number&gt;&lt;foreign-keys&gt;&lt;key app="EN" db-id="r50vxast6xfsd3exapdxfps8pe0v9x2xdw5w" timestamp="1483685993"&gt;19&lt;/key&gt;&lt;key app="ENWeb" db-id=""&gt;0&lt;/key&gt;&lt;/foreign-keys&gt;&lt;ref-type name="Journal Article"&gt;17&lt;/ref-type&gt;&lt;contributors&gt;&lt;authors&gt;&lt;author&gt;Langlois, J. M. P.&lt;/author&gt;&lt;author&gt;Al-Khalili, D.&lt;/author&gt;&lt;/authors&gt;&lt;/contributors&gt;&lt;titles&gt;&lt;title&gt;Novel approach to the design of direct digital frequency synthesizers based on linear interpolation&lt;/title&gt;&lt;secondary-title&gt;IEEE Transactions on Circuits and Systems II: Analog and Digital Signal Processing&lt;/secondary-title&gt;&lt;/titles&gt;&lt;periodical&gt;&lt;full-title&gt;IEEE Transactions on Circuits and Systems II: Analog and Digital Signal Processing&lt;/full-title&gt;&lt;/periodical&gt;&lt;pages&gt;567-578&lt;/pages&gt;&lt;volume&gt;50&lt;/volume&gt;&lt;number&gt;9&lt;/number&gt;&lt;dates&gt;&lt;year&gt;2003&lt;/year&gt;&lt;/dates&gt;&lt;isbn&gt;1057-7130&lt;/isbn&gt;&lt;urls&gt;&lt;/urls&gt;&lt;electronic-resource-num&gt;10.1109/tcsii.2003.815020&lt;/electronic-resource-num&gt;&lt;/record&gt;&lt;/Cite&gt;&lt;/EndNote&gt;</w:instrText>
      </w:r>
      <w:r w:rsidR="00233DA4">
        <w:fldChar w:fldCharType="separate"/>
      </w:r>
      <w:r w:rsidR="007232E4" w:rsidRPr="007232E4">
        <w:rPr>
          <w:noProof/>
          <w:vertAlign w:val="superscript"/>
        </w:rPr>
        <w:t>[5]</w:t>
      </w:r>
      <w:r w:rsidR="00233DA4">
        <w:fldChar w:fldCharType="end"/>
      </w:r>
      <w:r>
        <w:rPr>
          <w:rFonts w:hint="eastAsia"/>
        </w:rPr>
        <w:t>、二次插值法</w:t>
      </w:r>
      <w:r w:rsidR="00233DA4">
        <w:fldChar w:fldCharType="begin"/>
      </w:r>
      <w:r w:rsidR="007232E4">
        <w:instrText xml:space="preserve"> ADDIN EN.CITE &lt;EndNote&gt;&lt;Cite&gt;&lt;Author&gt;Ashrafi&lt;/Author&gt;&lt;Year&gt;2010&lt;/Year&gt;&lt;RecNum&gt;20&lt;/RecNum&gt;&lt;DisplayText&gt;&lt;style face="superscript"&gt;[6]&lt;/style&gt;&lt;/DisplayText&gt;&lt;record&gt;&lt;rec-number&gt;20&lt;/rec-number&gt;&lt;foreign-keys&gt;&lt;key app="EN" db-id="r50vxast6xfsd3exapdxfps8pe0v9x2xdw5w" timestamp="1483686009"&gt;20&lt;/key&gt;&lt;key app="ENWeb" db-id=""&gt;0&lt;/key&gt;&lt;/foreign-keys&gt;&lt;ref-type name="Journal Article"&gt;17&lt;/ref-type&gt;&lt;contributors&gt;&lt;authors&gt;&lt;author&gt;Ashrafi, Ashkan&lt;/author&gt;&lt;author&gt;Adhami, Reza&lt;/author&gt;&lt;author&gt;Milenkovic, Aleksandar&lt;/author&gt;&lt;/authors&gt;&lt;/contributors&gt;&lt;titles&gt;&lt;title&gt;A Direct Digital Frequency Synthesizer Based on the Quasi-Linear Interpolation Method&lt;/title&gt;&lt;secondary-title&gt;Ieee Transactions on Circuits and Systems I-Regular Papers&lt;/secondary-title&gt;&lt;/titles&gt;&lt;periodical&gt;&lt;full-title&gt;Ieee Transactions on Circuits and Systems I-Regular Papers&lt;/full-title&gt;&lt;/periodical&gt;&lt;pages&gt;863-872&lt;/pages&gt;&lt;volume&gt;57&lt;/volume&gt;&lt;number&gt;4&lt;/number&gt;&lt;dates&gt;&lt;year&gt;2010&lt;/year&gt;&lt;pub-dates&gt;&lt;date&gt;Apr&lt;/date&gt;&lt;/pub-dates&gt;&lt;/dates&gt;&lt;isbn&gt;1549-8328&lt;/isbn&gt;&lt;accession-num&gt;WOS:000276535200012&lt;/accession-num&gt;&lt;urls&gt;&lt;related-urls&gt;&lt;url&gt;&amp;lt;Go to ISI&amp;gt;://WOS:000276535200012&lt;/url&gt;&lt;/related-urls&gt;&lt;/urls&gt;&lt;electronic-resource-num&gt;10.1109/tcsi.2009.2027645&lt;/electronic-resource-num&gt;&lt;/record&gt;&lt;/Cite&gt;&lt;/EndNote&gt;</w:instrText>
      </w:r>
      <w:r w:rsidR="00233DA4">
        <w:fldChar w:fldCharType="separate"/>
      </w:r>
      <w:r w:rsidR="007232E4" w:rsidRPr="007232E4">
        <w:rPr>
          <w:noProof/>
          <w:vertAlign w:val="superscript"/>
        </w:rPr>
        <w:t>[6]</w:t>
      </w:r>
      <w:r w:rsidR="00233DA4">
        <w:fldChar w:fldCharType="end"/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</w:t>
      </w:r>
    </w:p>
    <w:p w:rsidR="000C1876" w:rsidRDefault="000C1876" w:rsidP="000C1876">
      <w:r>
        <w:rPr>
          <w:rFonts w:hint="eastAsia"/>
        </w:rPr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233DA4" w:rsidRDefault="00D1790F" w:rsidP="00233DA4">
      <w:pPr>
        <w:pStyle w:val="afffc"/>
        <w:keepNext/>
        <w:spacing w:before="312"/>
      </w:pPr>
      <w:r w:rsidRPr="00D1790F">
        <w:rPr>
          <w:noProof/>
        </w:rPr>
        <w:drawing>
          <wp:inline distT="0" distB="0" distL="0" distR="0">
            <wp:extent cx="3347500" cy="3068320"/>
            <wp:effectExtent l="0" t="0" r="5715" b="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94" t="3842" r="7480" b="3445"/>
                    <a:stretch/>
                  </pic:blipFill>
                  <pic:spPr bwMode="auto">
                    <a:xfrm>
                      <a:off x="0" y="0"/>
                      <a:ext cx="3359310" cy="30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1876" w:rsidRDefault="00233DA4" w:rsidP="00233DA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>
        <w:t xml:space="preserve"> </w:t>
      </w:r>
      <w:r>
        <w:rPr>
          <w:rFonts w:hint="eastAsia"/>
        </w:rPr>
        <w:t>压缩度</w:t>
      </w:r>
      <w:r>
        <w:rPr>
          <w:rFonts w:hint="eastAsia"/>
        </w:rPr>
        <w:t>-</w:t>
      </w:r>
      <w:r>
        <w:rPr>
          <w:rFonts w:hint="eastAsia"/>
        </w:rPr>
        <w:t>复杂度示意图</w:t>
      </w:r>
    </w:p>
    <w:p w:rsidR="005A55BD" w:rsidRDefault="006C3671">
      <w:pPr>
        <w:pStyle w:val="2"/>
      </w:pPr>
      <w:bookmarkStart w:id="72" w:name="_Toc483161342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2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部分研究者</w:t>
      </w:r>
      <w:r w:rsidR="00233DA4">
        <w:fldChar w:fldCharType="begin"/>
      </w:r>
      <w:r w:rsidR="007232E4">
        <w:instrText xml:space="preserve"> ADDIN EN.CITE &lt;EndNote&gt;&lt;Cite&gt;&lt;Author&gt;Madisetti&lt;/Author&gt;&lt;Year&gt;1999&lt;/Year&gt;&lt;RecNum&gt;52&lt;/RecNum&gt;&lt;DisplayText&gt;&lt;style face="superscript"&gt;[11]&lt;/style&gt;&lt;/DisplayText&gt;&lt;record&gt;&lt;rec-number&gt;52&lt;/rec-number&gt;&lt;foreign-keys&gt;&lt;key app="EN" db-id="r50vxast6xfsd3exapdxfps8pe0v9x2xdw5w" timestamp="1483686565"&gt;52&lt;/key&gt;&lt;key app="ENWeb" db-id=""&gt;0&lt;/key&gt;&lt;/foreign-keys&gt;&lt;ref-type name="Journal Article"&gt;17&lt;/ref-type&gt;&lt;contributors&gt;&lt;authors&gt;&lt;author&gt;Madisetti, A.&lt;/author&gt;&lt;author&gt;Kwentus, A. Y.&lt;/author&gt;&lt;author&gt;Willson, A. N.&lt;/author&gt;&lt;/authors&gt;&lt;/contributors&gt;&lt;auth-address&gt;Broadcom Corp, Irvine, CA 92618 USA. Pent Inc, Pasadena, CA 91107 USA. Univ Calif Los Angeles, Dept Elect Engn, Los Angeles, CA 90095 USA.&amp;#xD;Madisetti, A (reprint author), Broadcom Corp, Irvine, CA 92618 USA.&lt;/auth-address&gt;&lt;titles&gt;&lt;title&gt;A 100-MHz, 16-b, direct digital frequency synthesizer with a 100-dBc spurious-free dynamic rang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034-1043&lt;/pages&gt;&lt;volume&gt;34&lt;/volume&gt;&lt;number&gt;8&lt;/number&gt;&lt;keywords&gt;&lt;keyword&gt;CMOS integrated circuit design&lt;/keyword&gt;&lt;keyword&gt;direct digital synthesizers&lt;/keyword&gt;&lt;keyword&gt;frequency&lt;/keyword&gt;&lt;keyword&gt;synthesizers&lt;/keyword&gt;&lt;keyword&gt;very large-scale integration (VLSI) for digital&lt;/keyword&gt;&lt;keyword&gt;communications&lt;/keyword&gt;&lt;keyword&gt;Engineering&lt;/keyword&gt;&lt;/keywords&gt;&lt;dates&gt;&lt;year&gt;1999&lt;/year&gt;&lt;pub-dates&gt;&lt;date&gt;Aug&lt;/date&gt;&lt;/pub-dates&gt;&lt;/dates&gt;&lt;isbn&gt;0018-9200&lt;/isbn&gt;&lt;accession-num&gt;WOS:000081755500001&lt;/accession-num&gt;&lt;work-type&gt;Article&lt;/work-type&gt;&lt;urls&gt;&lt;related-urls&gt;&lt;url&gt;&amp;lt;Go to ISI&amp;gt;://WOS:000081755500001&lt;/url&gt;&lt;/related-urls&gt;&lt;/urls&gt;&lt;electronic-resource-num&gt;10.1109/4.777100&lt;/electronic-resource-num&gt;&lt;language&gt;English&lt;/language&gt;&lt;/record&gt;&lt;/Cite&gt;&lt;/EndNote&gt;</w:instrText>
      </w:r>
      <w:r w:rsidR="00233DA4">
        <w:fldChar w:fldCharType="separate"/>
      </w:r>
      <w:r w:rsidR="007232E4" w:rsidRPr="007232E4">
        <w:rPr>
          <w:noProof/>
          <w:vertAlign w:val="superscript"/>
        </w:rPr>
        <w:t>[11]</w:t>
      </w:r>
      <w:r w:rsidR="00233DA4">
        <w:fldChar w:fldCharType="end"/>
      </w:r>
      <w:r w:rsidR="00E60F81">
        <w:rPr>
          <w:rFonts w:hint="eastAsia"/>
        </w:rPr>
        <w:t>使用角度旋转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EB2A63">
        <w:rPr>
          <w:rFonts w:hint="eastAsia"/>
        </w:rPr>
        <w:t>算法为人诟病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3" w:name="_Toc483161343"/>
      <w:r>
        <w:rPr>
          <w:rFonts w:hint="eastAsia"/>
        </w:rPr>
        <w:lastRenderedPageBreak/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3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233DA4">
        <w:fldChar w:fldCharType="begin"/>
      </w:r>
      <w:r w:rsidR="007232E4">
        <w:instrText xml:space="preserve"> ADDIN EN.CITE &lt;EndNote&gt;&lt;Cite&gt;&lt;Author&gt;Volder&lt;/Author&gt;&lt;Year&gt;1959&lt;/Year&gt;&lt;RecNum&gt;59&lt;/RecNum&gt;&lt;DisplayText&gt;&lt;style face="superscript"&gt;[12]&lt;/style&gt;&lt;/DisplayText&gt;&lt;record&gt;&lt;rec-number&gt;59&lt;/rec-number&gt;&lt;foreign-keys&gt;&lt;key app="EN" db-id="r50vxast6xfsd3exapdxfps8pe0v9x2xdw5w" timestamp="1495374018"&gt;59&lt;/key&gt;&lt;/foreign-keys&gt;&lt;ref-type name="Journal Article"&gt;17&lt;/ref-type&gt;&lt;contributors&gt;&lt;authors&gt;&lt;author&gt;Volder, J. E.&lt;/author&gt;&lt;/authors&gt;&lt;/contributors&gt;&lt;titles&gt;&lt;title&gt;The cordic trigonometric computing technique&lt;/title&gt;&lt;secondary-title&gt;Institute of Radio Engineers Transactions on Electronic Computers&lt;/secondary-title&gt;&lt;alt-title&gt;IRE Trans. Electron. Comput. (USA)&lt;/alt-title&gt;&lt;/titles&gt;&lt;periodical&gt;&lt;full-title&gt;Institute of Radio Engineers Transactions on Electronic Computers&lt;/full-title&gt;&lt;abbr-1&gt;IRE Trans. Electron. Comput. (USA)&lt;/abbr-1&gt;&lt;/periodical&gt;&lt;alt-periodical&gt;&lt;full-title&gt;Institute of Radio Engineers Transactions on Electronic Computers&lt;/full-title&gt;&lt;abbr-1&gt;IRE Trans. Electron. Comput. (USA)&lt;/abbr-1&gt;&lt;/alt-periodical&gt;&lt;pages&gt;330-334&lt;/pages&gt;&lt;volume&gt;EC-8&lt;/volume&gt;&lt;number&gt;3&lt;/number&gt;&lt;keywords&gt;&lt;keyword&gt;calculating apparatus/ C5000 Computer hardware&lt;/keyword&gt;&lt;keyword&gt;C7000 Computer applications&lt;/keyword&gt;&lt;keyword&gt;Computer Science (provided by Thomson Reuters)&lt;/keyword&gt;&lt;keyword&gt;[b1960-02579]&lt;/keyword&gt;&lt;/keywords&gt;&lt;dates&gt;&lt;year&gt;1959&lt;/year&gt;&lt;/dates&gt;&lt;accession-num&gt;INSPEC:1960B02579&lt;/accession-num&gt;&lt;urls&gt;&lt;related-urls&gt;&lt;url&gt;&amp;lt;Go to ISI&amp;gt;://INSPEC:1960B02579&lt;/url&gt;&lt;/related-urls&gt;&lt;/urls&gt;&lt;language&gt;English&lt;/language&gt;&lt;/record&gt;&lt;/Cite&gt;&lt;/EndNote&gt;</w:instrText>
      </w:r>
      <w:r w:rsidR="00233DA4">
        <w:fldChar w:fldCharType="separate"/>
      </w:r>
      <w:r w:rsidR="007232E4" w:rsidRPr="007232E4">
        <w:rPr>
          <w:noProof/>
          <w:vertAlign w:val="superscript"/>
        </w:rPr>
        <w:t>[12]</w:t>
      </w:r>
      <w:r w:rsidR="00233DA4">
        <w:fldChar w:fldCharType="end"/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4" w:name="OLE_LINK28"/>
      <w:bookmarkStart w:id="75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4"/>
      <w:bookmarkEnd w:id="75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2A1EF6">
        <w:rPr>
          <w:rFonts w:hint="eastAsia"/>
        </w:rPr>
        <w:t>x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33DA4" w:rsidRDefault="00046839" w:rsidP="00233DA4">
      <w:pPr>
        <w:pStyle w:val="afffc"/>
        <w:keepNext/>
        <w:spacing w:before="312"/>
      </w:pPr>
      <w:r w:rsidRPr="00046839">
        <w:rPr>
          <w:noProof/>
        </w:rPr>
        <w:drawing>
          <wp:inline distT="0" distB="0" distL="0" distR="0">
            <wp:extent cx="2678430" cy="2393343"/>
            <wp:effectExtent l="0" t="0" r="0" b="6985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10" r="9565" b="6483"/>
                    <a:stretch/>
                  </pic:blipFill>
                  <pic:spPr bwMode="auto">
                    <a:xfrm>
                      <a:off x="0" y="0"/>
                      <a:ext cx="2679547" cy="2394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3DA4" w:rsidRDefault="00233DA4" w:rsidP="00233DA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4</w:t>
      </w:r>
      <w:r w:rsidR="00E8038F">
        <w:fldChar w:fldCharType="end"/>
      </w:r>
      <w:r>
        <w:t xml:space="preserve"> </w:t>
      </w:r>
      <w:r>
        <w:rPr>
          <w:rFonts w:hint="eastAsia"/>
        </w:rPr>
        <w:t>角度旋转示意图</w:t>
      </w:r>
    </w:p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76" w:name="OLE_LINK30"/>
      <w:bookmarkStart w:id="77" w:name="OLE_LINK31"/>
      <w:bookmarkStart w:id="78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76"/>
      <w:bookmarkEnd w:id="77"/>
      <w:bookmarkEnd w:id="78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lastRenderedPageBreak/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计算：</w:t>
      </w:r>
    </w:p>
    <w:p w:rsidR="00091EE1" w:rsidRDefault="00091EE1" w:rsidP="00091E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Pr="00C05557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如下</w:t>
      </w:r>
    </w:p>
    <w:p w:rsidR="00CE0836" w:rsidRDefault="00CE0836" w:rsidP="00CE0836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2E887BA4" wp14:editId="1CD6B8FB">
            <wp:extent cx="3505200" cy="17811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746" w:rsidRPr="00EC1746" w:rsidRDefault="00CE0836" w:rsidP="00CE0836">
      <w:pPr>
        <w:pStyle w:val="affff1"/>
        <w:spacing w:after="312"/>
        <w:ind w:right="240"/>
        <w:rPr>
          <w:color w:val="FF0000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5</w:t>
      </w:r>
      <w:r w:rsidR="00E8038F">
        <w:fldChar w:fldCharType="end"/>
      </w:r>
      <w:r>
        <w:t xml:space="preserve"> CORDIC</w:t>
      </w:r>
      <w:r>
        <w:rPr>
          <w:rFonts w:hint="eastAsia"/>
        </w:rPr>
        <w:t>电路结构</w:t>
      </w:r>
      <w:r>
        <w:fldChar w:fldCharType="begin"/>
      </w:r>
      <w:r w:rsidR="007232E4">
        <w:instrText xml:space="preserve"> ADDIN EN.CITE &lt;EndNote&gt;&lt;Cite&gt;&lt;Author&gt;Madisetti&lt;/Author&gt;&lt;Year&gt;1999&lt;/Year&gt;&lt;RecNum&gt;55&lt;/RecNum&gt;&lt;DisplayText&gt;&lt;style face="superscript"&gt;[11]&lt;/style&gt;&lt;/DisplayText&gt;&lt;record&gt;&lt;rec-number&gt;55&lt;/rec-number&gt;&lt;foreign-keys&gt;&lt;key app="EN" db-id="r50vxast6xfsd3exapdxfps8pe0v9x2xdw5w" timestamp="1487503408"&gt;55&lt;/key&gt;&lt;key app="ENWeb" db-id=""&gt;0&lt;/key&gt;&lt;/foreign-keys&gt;&lt;ref-type name="Journal Article"&gt;17&lt;/ref-type&gt;&lt;contributors&gt;&lt;authors&gt;&lt;author&gt;A. Madisetti&lt;/author&gt;&lt;author&gt;A. Y. Kwentus&lt;/author&gt;&lt;author&gt;A. N. Willson&lt;/author&gt;&lt;/authors&gt;&lt;/contributors&gt;&lt;titles&gt;&lt;title&gt;A 100-MHz, 16-b, direct digital frequency synthesizer with a 100-dBc spurious-free dynamic range&lt;/title&gt;&lt;secondary-title&gt;IEEE Journal of Solid-State Circuits&lt;/secondary-title&gt;&lt;/titles&gt;&lt;periodical&gt;&lt;full-title&gt;Ieee Journal of Solid-State Circuits&lt;/full-title&gt;&lt;/periodical&gt;&lt;pages&gt;1034-1043&lt;/pages&gt;&lt;volume&gt;34&lt;/volume&gt;&lt;number&gt;8&lt;/number&gt;&lt;keywords&gt;&lt;keyword&gt;CMOS digital integrated circuits&lt;/keyword&gt;&lt;keyword&gt;direct digital synthesis&lt;/keyword&gt;&lt;keyword&gt;1.0 micron&lt;/keyword&gt;&lt;keyword&gt;100 MHz&lt;/keyword&gt;&lt;keyword&gt;16 bit&lt;/keyword&gt;&lt;keyword&gt;CMOS IC&lt;/keyword&gt;&lt;keyword&gt;angle rotation algorithm&lt;/keyword&gt;&lt;keyword&gt;direct digital frequency synthesizer&lt;/keyword&gt;&lt;keyword&gt;dynamic range&lt;/keyword&gt;&lt;keyword&gt;CMOS integrated circuits&lt;/keyword&gt;&lt;keyword&gt;Digital integrated circuits&lt;/keyword&gt;&lt;keyword&gt;Frequency control&lt;/keyword&gt;&lt;keyword&gt;Frequency synthesizers&lt;/keyword&gt;&lt;keyword&gt;Integrated circuit synthesis&lt;/keyword&gt;&lt;keyword&gt;Integrated circuit testing&lt;/keyword&gt;&lt;keyword&gt;Prototypes&lt;/keyword&gt;&lt;keyword&gt;Sampling methods&lt;/keyword&gt;&lt;keyword&gt;Tuning&lt;/keyword&gt;&lt;/keywords&gt;&lt;dates&gt;&lt;year&gt;1999&lt;/year&gt;&lt;/dates&gt;&lt;isbn&gt;0018-9200&lt;/isbn&gt;&lt;urls&gt;&lt;/urls&gt;&lt;electronic-resource-num&gt;10.1109/4.777100&lt;/electronic-resource-num&gt;&lt;/record&gt;&lt;/Cite&gt;&lt;/EndNote&gt;</w:instrText>
      </w:r>
      <w:r>
        <w:fldChar w:fldCharType="separate"/>
      </w:r>
      <w:r w:rsidR="007232E4" w:rsidRPr="007232E4">
        <w:rPr>
          <w:noProof/>
          <w:vertAlign w:val="superscript"/>
        </w:rPr>
        <w:t>[11]</w:t>
      </w:r>
      <w:r>
        <w:fldChar w:fldCharType="end"/>
      </w:r>
    </w:p>
    <w:p w:rsidR="002742F6" w:rsidRDefault="002742F6">
      <w:pPr>
        <w:pStyle w:val="3"/>
      </w:pPr>
      <w:bookmarkStart w:id="79" w:name="_Toc483161344"/>
      <w:r>
        <w:rPr>
          <w:rFonts w:hint="eastAsia"/>
        </w:rPr>
        <w:t>混合结构</w:t>
      </w:r>
      <w:bookmarkEnd w:id="79"/>
    </w:p>
    <w:p w:rsidR="00E96138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级数长，占用资源</w:t>
      </w:r>
      <w:r>
        <w:rPr>
          <w:rFonts w:hint="eastAsia"/>
        </w:rPr>
        <w:t>多的情况。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</w:p>
    <w:p w:rsidR="002742F6" w:rsidRDefault="00E96138" w:rsidP="00E96138">
      <w:r>
        <w:rPr>
          <w:rFonts w:hint="eastAsia"/>
        </w:rPr>
        <w:lastRenderedPageBreak/>
        <w:t>混合方法分两步，首先</w:t>
      </w:r>
      <w:r w:rsidR="002742F6"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 w:hint="eastAsia"/>
              </w:rPr>
              <m:t>b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sty m:val="p"/>
          </m:rPr>
          <w:rPr>
            <w:rFonts w:ascii="Cambria Math" w:hAnsi="Cambria Math"/>
          </w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</w:p>
    <w:p w:rsidR="00E96138" w:rsidRDefault="00D011C8" w:rsidP="00E9613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Default="002742F6" w:rsidP="002742F6">
      <w:r>
        <w:rPr>
          <w:rFonts w:hint="eastAsia"/>
        </w:rPr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rPr>
          <w:rFonts w:hint="eastAsia"/>
        </w:rPr>
        <w:t>求得，相比传统</w:t>
      </w:r>
      <w:r>
        <w:rPr>
          <w:rFonts w:hint="eastAsia"/>
        </w:rPr>
        <w:t>CORDIC</w:t>
      </w:r>
      <w:r>
        <w:rPr>
          <w:rFonts w:hint="eastAsia"/>
        </w:rPr>
        <w:t>方法</w:t>
      </w:r>
      <w:r w:rsidR="000C6CAB">
        <w:rPr>
          <w:rFonts w:hint="eastAsia"/>
        </w:rPr>
        <w:t>中多次迭代判断和加法操作</w:t>
      </w:r>
      <w:r w:rsidR="00E9613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的求解</w:t>
      </w:r>
      <w:r w:rsidR="000C6CAB">
        <w:rPr>
          <w:rFonts w:hint="eastAsia"/>
        </w:rPr>
        <w:t>的计算量大大减小了</w:t>
      </w:r>
      <w:r>
        <w:rPr>
          <w:rFonts w:hint="eastAsia"/>
        </w:rPr>
        <w:t>。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80" w:name="_Toc483161345"/>
      <w:r>
        <w:rPr>
          <w:rFonts w:hint="eastAsia"/>
        </w:rPr>
        <w:t>改进算法</w:t>
      </w:r>
      <w:bookmarkEnd w:id="80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="00CE0836">
        <w:fldChar w:fldCharType="begin">
          <w:fldData xml:space="preserve">PEVuZE5vdGU+PENpdGU+PEF1dGhvcj5XaWxsc29uPC9BdXRob3I+PFllYXI+MjAxMTwvWWVhcj48
UmVjTnVtPjQ2PC9SZWNOdW0+PERpc3BsYXlUZXh0PjxzdHlsZSBmYWNlPSJzdXBlcnNjcmlwdCI+
WzEzLCAxNF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7232E4">
        <w:instrText xml:space="preserve"> ADDIN EN.CITE </w:instrText>
      </w:r>
      <w:r w:rsidR="007232E4">
        <w:fldChar w:fldCharType="begin">
          <w:fldData xml:space="preserve">PEVuZE5vdGU+PENpdGU+PEF1dGhvcj5XaWxsc29uPC9BdXRob3I+PFllYXI+MjAxMTwvWWVhcj48
UmVjTnVtPjQ2PC9SZWNOdW0+PERpc3BsYXlUZXh0PjxzdHlsZSBmYWNlPSJzdXBlcnNjcmlwdCI+
WzEzLCAxNF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7232E4">
        <w:instrText xml:space="preserve"> ADDIN EN.CITE.DATA </w:instrText>
      </w:r>
      <w:r w:rsidR="007232E4">
        <w:fldChar w:fldCharType="end"/>
      </w:r>
      <w:r w:rsidR="00CE0836">
        <w:fldChar w:fldCharType="separate"/>
      </w:r>
      <w:r w:rsidR="007232E4" w:rsidRPr="007232E4">
        <w:rPr>
          <w:noProof/>
          <w:vertAlign w:val="superscript"/>
        </w:rPr>
        <w:t>[13, 14]</w:t>
      </w:r>
      <w:r w:rsidR="00CE0836">
        <w:fldChar w:fldCharType="end"/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CE0836" w:rsidRPr="00CE0836">
        <w:rPr>
          <w:color w:val="000000" w:themeColor="text1"/>
        </w:rPr>
        <w:fldChar w:fldCharType="begin"/>
      </w:r>
      <w:r w:rsidR="007232E4">
        <w:rPr>
          <w:color w:val="000000" w:themeColor="text1"/>
        </w:rPr>
        <w:instrText xml:space="preserve"> ADDIN EN.CITE &lt;EndNote&gt;&lt;Cite&gt;&lt;Author&gt;Bergeron&lt;/Author&gt;&lt;Year&gt;2014&lt;/Year&gt;&lt;RecNum&gt;51&lt;/RecNum&gt;&lt;DisplayText&gt;&lt;style face="superscript"&gt;[14]&lt;/style&gt;&lt;/DisplayText&gt;&lt;record&gt;&lt;rec-number&gt;51&lt;/rec-number&gt;&lt;foreign-keys&gt;&lt;key app="EN" db-id="r50vxast6xfsd3exapdxfps8pe0v9x2xdw5w" timestamp="1483686557"&gt;51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</w:r>
      <w:r w:rsidR="00CE0836" w:rsidRPr="00CE0836">
        <w:rPr>
          <w:color w:val="000000" w:themeColor="text1"/>
        </w:rPr>
        <w:fldChar w:fldCharType="separate"/>
      </w:r>
      <w:r w:rsidR="007232E4" w:rsidRPr="007232E4">
        <w:rPr>
          <w:noProof/>
          <w:color w:val="000000" w:themeColor="text1"/>
          <w:vertAlign w:val="superscript"/>
        </w:rPr>
        <w:t>[14]</w:t>
      </w:r>
      <w:r w:rsidR="00CE0836" w:rsidRPr="00CE0836">
        <w:rPr>
          <w:color w:val="000000" w:themeColor="text1"/>
        </w:rPr>
        <w:fldChar w:fldCharType="end"/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510240" w:rsidRDefault="005B4DDE" w:rsidP="00E305F2">
      <w:r>
        <w:rPr>
          <w:rFonts w:hint="eastAsia"/>
        </w:rPr>
        <w:lastRenderedPageBreak/>
        <w:t>图</w:t>
      </w:r>
      <w:r>
        <w:rPr>
          <w:rFonts w:hint="eastAsia"/>
        </w:rPr>
        <w:t>x</w:t>
      </w:r>
      <w:r>
        <w:rPr>
          <w:rFonts w:hint="eastAsia"/>
        </w:rPr>
        <w:t>显示了该改进算法的相位</w:t>
      </w:r>
      <w:r>
        <w:rPr>
          <w:rFonts w:hint="eastAsia"/>
        </w:rPr>
        <w:t>-</w:t>
      </w:r>
      <w:r>
        <w:rPr>
          <w:rFonts w:hint="eastAsia"/>
        </w:rPr>
        <w:t>幅度转化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框图。</w:t>
      </w:r>
      <w:bookmarkStart w:id="81" w:name="OLE_LINK55"/>
      <w:bookmarkStart w:id="82" w:name="OLE_LINK56"/>
      <w:bookmarkStart w:id="83" w:name="OLE_LINK57"/>
      <w:bookmarkStart w:id="84" w:name="OLE_LINK58"/>
    </w:p>
    <w:p w:rsidR="00E305F2" w:rsidRPr="00E305F2" w:rsidRDefault="00E305F2" w:rsidP="00E305F2"/>
    <w:bookmarkEnd w:id="81"/>
    <w:bookmarkEnd w:id="82"/>
    <w:bookmarkEnd w:id="83"/>
    <w:bookmarkEnd w:id="84"/>
    <w:p w:rsidR="00B311E0" w:rsidRPr="00B311E0" w:rsidRDefault="00B311E0" w:rsidP="00B311E0"/>
    <w:p w:rsidR="00FF46FB" w:rsidRDefault="008142B6">
      <w:pPr>
        <w:pStyle w:val="2"/>
      </w:pPr>
      <w:bookmarkStart w:id="85" w:name="_Toc483161346"/>
      <w:r>
        <w:rPr>
          <w:rFonts w:hint="eastAsia"/>
        </w:rPr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85"/>
    </w:p>
    <w:p w:rsidR="00125FC5" w:rsidRDefault="00125FC5" w:rsidP="00125FC5">
      <w:pPr>
        <w:pStyle w:val="3"/>
      </w:pPr>
      <w:bookmarkStart w:id="86" w:name="_Toc483161347"/>
      <w:r>
        <w:rPr>
          <w:rFonts w:hint="eastAsia"/>
        </w:rPr>
        <w:t>频谱分析</w:t>
      </w:r>
      <w:bookmarkEnd w:id="86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量化</w:t>
      </w:r>
      <w:r w:rsidR="00711FBF">
        <w:rPr>
          <w:rFonts w:hint="eastAsia"/>
        </w:rPr>
        <w:t>时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9D46E8">
        <w:rPr>
          <w:rFonts w:hint="eastAsia"/>
        </w:rPr>
        <w:t>x</w:t>
      </w:r>
    </w:p>
    <w:p w:rsidR="00711FBF" w:rsidRDefault="0077543C" w:rsidP="0077543C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3F3897" w:rsidP="00CE0836">
      <w:pPr>
        <w:pStyle w:val="afffc"/>
        <w:keepNext/>
        <w:spacing w:before="312"/>
      </w:pPr>
      <w:r w:rsidRPr="003F3897">
        <w:rPr>
          <w:noProof/>
        </w:rPr>
        <w:drawing>
          <wp:inline distT="0" distB="0" distL="0" distR="0">
            <wp:extent cx="4601812" cy="3449498"/>
            <wp:effectExtent l="0" t="0" r="8890" b="0"/>
            <wp:docPr id="2" name="图片 2" descr="D:\毕设\大四下\lunwen\图片\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理想频谱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698" cy="345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6E8" w:rsidRDefault="00CE0836" w:rsidP="00CE08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6</w:t>
      </w:r>
      <w:r w:rsidR="00E8038F">
        <w:fldChar w:fldCharType="end"/>
      </w:r>
      <w:r>
        <w:t xml:space="preserve"> </w:t>
      </w:r>
      <w:r>
        <w:rPr>
          <w:rFonts w:hint="eastAsia"/>
        </w:rPr>
        <w:t>理想输出信号频谱</w:t>
      </w:r>
    </w:p>
    <w:p w:rsidR="009D46E8" w:rsidRDefault="009D46E8" w:rsidP="003B41AA">
      <w:r>
        <w:rPr>
          <w:rFonts w:hint="eastAsia"/>
        </w:rPr>
        <w:t>从频谱图中可以看出，除了因为加矩形窗产生的频谱泄漏，</w:t>
      </w:r>
      <w:r w:rsidR="0036498F">
        <w:rPr>
          <w:rFonts w:hint="eastAsia"/>
        </w:rPr>
        <w:t>频域的能量主要集中在中心频率附近</w:t>
      </w:r>
      <w:r>
        <w:rPr>
          <w:rFonts w:hint="eastAsia"/>
        </w:rPr>
        <w:t>。但是现实情况中，由于对正则相位</w:t>
      </w:r>
      <m:oMath>
        <m:r>
          <m:rPr>
            <m:sty m:val="p"/>
          </m:rPr>
          <w:rPr>
            <w:rFonts w:ascii="Cambria Math" w:hAnsi="Cambria Math"/>
          </w:rPr>
          <m:t>φ(n)</m:t>
        </m:r>
        <m:r>
          <m:rPr>
            <m:sty m:val="p"/>
          </m:rPr>
          <w:rPr>
            <w:rFonts w:ascii="Cambria Math" w:hAnsi="Cambria Math" w:hint="eastAsia"/>
          </w:rPr>
          <m:t>=fcw</m:t>
        </m:r>
        <m:r>
          <m:rPr>
            <m:sty m:val="p"/>
          </m:rPr>
          <w:rPr>
            <w:rFonts w:ascii="Cambria Math" w:hAnsi="Cambria Math"/>
          </w:rPr>
          <m:t>×n</m:t>
        </m:r>
      </m:oMath>
      <w:r>
        <w:rPr>
          <w:rFonts w:hint="eastAsia"/>
        </w:rPr>
        <w:t>进行截断，输出进行量化以及中间过程的近似，使得信号成为非理想信号</w:t>
      </w:r>
      <w:r w:rsidR="0036498F">
        <w:rPr>
          <w:rFonts w:hint="eastAsia"/>
        </w:rPr>
        <w:t>。图</w:t>
      </w:r>
      <w:r w:rsidR="0036498F">
        <w:rPr>
          <w:rFonts w:hint="eastAsia"/>
        </w:rPr>
        <w:t>x</w:t>
      </w:r>
      <w:r w:rsidR="0036498F">
        <w:rPr>
          <w:rFonts w:hint="eastAsia"/>
        </w:rPr>
        <w:t>展示了非理想情况下输出的频谱</w:t>
      </w:r>
      <w:r w:rsidR="000E58A7">
        <w:rPr>
          <w:rFonts w:hint="eastAsia"/>
        </w:rPr>
        <w:t>，不仅</w:t>
      </w:r>
      <w:r w:rsidR="00776E33">
        <w:rPr>
          <w:rFonts w:hint="eastAsia"/>
        </w:rPr>
        <w:t>图中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 w:rsidR="0036498F">
        <w:rPr>
          <w:rFonts w:hint="eastAsia"/>
        </w:rPr>
        <w:t>。</w:t>
      </w:r>
      <w:r w:rsidR="00776E33">
        <w:rPr>
          <w:rFonts w:hint="eastAsia"/>
        </w:rPr>
        <w:t>底噪</w:t>
      </w:r>
      <w:r w:rsidR="009B1F9B">
        <w:rPr>
          <w:rFonts w:hint="eastAsia"/>
        </w:rPr>
        <w:t>的</w:t>
      </w:r>
      <w:r w:rsidR="00776E33">
        <w:rPr>
          <w:rFonts w:hint="eastAsia"/>
        </w:rPr>
        <w:t>大小对应信噪比，而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决定最大杂散分量。</w:t>
      </w:r>
    </w:p>
    <w:p w:rsidR="00CE0836" w:rsidRDefault="00595B0A" w:rsidP="00CE0836">
      <w:pPr>
        <w:pStyle w:val="afffc"/>
        <w:keepNext/>
        <w:spacing w:before="312"/>
      </w:pPr>
      <w:r w:rsidRPr="00595B0A">
        <w:rPr>
          <w:noProof/>
        </w:rPr>
        <w:lastRenderedPageBreak/>
        <w:drawing>
          <wp:inline distT="0" distB="0" distL="0" distR="0">
            <wp:extent cx="5328285" cy="3994057"/>
            <wp:effectExtent l="0" t="0" r="5715" b="6985"/>
            <wp:docPr id="6" name="图片 6" descr="D:\毕设\大四下\lunwen\图片\非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非理想频谱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E33" w:rsidRDefault="00CE0836" w:rsidP="00CE08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7</w:t>
      </w:r>
      <w:r w:rsidR="00E8038F">
        <w:fldChar w:fldCharType="end"/>
      </w:r>
      <w:r>
        <w:t xml:space="preserve"> </w:t>
      </w:r>
      <w:r>
        <w:rPr>
          <w:rFonts w:hint="eastAsia"/>
        </w:rPr>
        <w:t>非理想单频信号频谱</w:t>
      </w:r>
    </w:p>
    <w:p w:rsidR="00125FC5" w:rsidRDefault="00125FC5">
      <w:pPr>
        <w:pStyle w:val="3"/>
      </w:pPr>
      <w:bookmarkStart w:id="87" w:name="_Toc483161348"/>
      <w:r>
        <w:rPr>
          <w:rFonts w:hint="eastAsia"/>
        </w:rPr>
        <w:t>噪声来源分析</w:t>
      </w:r>
      <w:bookmarkEnd w:id="87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  <m:r>
          <m:rPr>
            <m:nor/>
          </m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m:rPr>
                <m:nor/>
              </m:rPr>
              <w:rPr>
                <w:i/>
              </w:rPr>
              <m:t>i=P+1</m:t>
            </m:r>
          </m:sub>
          <m:sup>
            <m:r>
              <m:rPr>
                <m:nor/>
              </m:rPr>
              <w:rPr>
                <w:i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</w:rPr>
                  <m:t>b</m:t>
                </m:r>
              </m:e>
              <m:sub>
                <m:r>
                  <m:rPr>
                    <m:nor/>
                  </m:rPr>
                  <w:rPr>
                    <w:i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n)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nor/>
                  </m:rPr>
                  <w:rPr>
                    <w:i/>
                  </w:rPr>
                  <m:t>2</m:t>
                </m:r>
              </m:e>
              <m:sup>
                <m:r>
                  <m:rPr>
                    <m:nor/>
                  </m:rPr>
                  <w:rPr>
                    <w:i/>
                  </w:rPr>
                  <m:t>-i</m:t>
                </m:r>
              </m:sup>
            </m:sSup>
          </m:e>
        </m:nary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88" w:name="OLE_LINK34"/>
        <w:bookmarkStart w:id="89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88"/>
        <w:bookmarkEnd w:id="89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E017C5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>
        <w:rPr>
          <w:rFonts w:hint="eastAsia"/>
        </w:rPr>
        <w:t>(</w:t>
      </w:r>
      <w:r>
        <w:t>x</w:t>
      </w:r>
      <w:r>
        <w:rPr>
          <w:rFonts w:hint="eastAsia"/>
        </w:rPr>
        <w:t>)</w:t>
      </w:r>
      <w:r>
        <w:rPr>
          <w:rFonts w:hint="eastAsia"/>
        </w:rPr>
        <w:t>上采样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  <w:r w:rsidR="00361900">
        <w:rPr>
          <w:rFonts w:hint="eastAsia"/>
        </w:rPr>
        <w:t>从图</w:t>
      </w:r>
      <w:r w:rsidR="00361900">
        <w:rPr>
          <w:rFonts w:hint="eastAsia"/>
        </w:rPr>
        <w:t>X</w:t>
      </w:r>
      <w:r w:rsidR="00361900">
        <w:rPr>
          <w:rFonts w:hint="eastAsia"/>
        </w:rPr>
        <w:t>看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361900">
        <w:rPr>
          <w:rFonts w:hint="eastAsia"/>
        </w:rPr>
        <w:t>的分布包含多个凸起，每个凸起的频率间隔为采样频率。这也就能解释为什么图</w:t>
      </w:r>
      <w:r w:rsidR="00361900">
        <w:rPr>
          <w:rFonts w:hint="eastAsia"/>
        </w:rPr>
        <w:t>X</w:t>
      </w:r>
      <w:r w:rsidR="00361900">
        <w:rPr>
          <w:rFonts w:hint="eastAsia"/>
        </w:rPr>
        <w:t>中存在周期性的</w:t>
      </w:r>
      <w:r w:rsidR="00361900"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CE0836">
        <w:fldChar w:fldCharType="begin"/>
      </w:r>
      <w:r w:rsidR="007232E4">
        <w:instrText xml:space="preserve"> ADDIN EN.CITE &lt;EndNote&gt;&lt;Cite&gt;&lt;Author&gt;Oleary&lt;/Author&gt;&lt;Year&gt;1991&lt;/Year&gt;&lt;RecNum&gt;60&lt;/RecNum&gt;&lt;DisplayText&gt;&lt;style face="superscript"&gt;[15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7232E4" w:rsidRPr="007232E4">
        <w:rPr>
          <w:noProof/>
          <w:vertAlign w:val="superscript"/>
        </w:rPr>
        <w:t>[15]</w:t>
      </w:r>
      <w:r w:rsidR="00CE0836">
        <w:fldChar w:fldCharType="end"/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lastRenderedPageBreak/>
        <w:drawing>
          <wp:inline distT="0" distB="0" distL="0" distR="0">
            <wp:extent cx="5328285" cy="2219056"/>
            <wp:effectExtent l="0" t="0" r="5715" b="0"/>
            <wp:docPr id="22" name="图片 22" descr="D:\毕设\大四下\lunwen\图片\截断误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截断误差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1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AB3" w:rsidRDefault="00CE0836" w:rsidP="00CE08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8</w:t>
      </w:r>
      <w:r w:rsidR="00E8038F">
        <w:fldChar w:fldCharType="end"/>
      </w:r>
      <w:r>
        <w:t xml:space="preserve"> </w:t>
      </w:r>
      <w:r>
        <w:rPr>
          <w:rFonts w:hint="eastAsia"/>
        </w:rPr>
        <w:t>相位截断误差及其频谱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drawing>
          <wp:inline distT="0" distB="0" distL="0" distR="0">
            <wp:extent cx="5328285" cy="2225426"/>
            <wp:effectExtent l="0" t="0" r="5715" b="3810"/>
            <wp:docPr id="23" name="图片 23" descr="D:\毕设\大四下\lunwen\图片\相位截断噪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相位截断噪声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25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17C5" w:rsidRDefault="00CE0836" w:rsidP="00CE08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9</w:t>
      </w:r>
      <w:r w:rsidR="00E8038F">
        <w:fldChar w:fldCharType="end"/>
      </w:r>
      <w:r>
        <w:t xml:space="preserve"> </w:t>
      </w:r>
      <w:r>
        <w:rPr>
          <w:rFonts w:hint="eastAsia"/>
        </w:rPr>
        <w:t>相位截断噪声及其频谱</w:t>
      </w:r>
    </w:p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257592" w:rsidRPr="00EB1256" w:rsidRDefault="00EB1256" w:rsidP="00EB1256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691055" w:rsidP="00163DFF">
      <w:r>
        <w:rPr>
          <w:rFonts w:hint="eastAsia"/>
        </w:rPr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 w:rsidR="00B7609F">
        <w:t>2-26</w:t>
      </w:r>
      <w:r>
        <w:rPr>
          <w:rFonts w:hint="eastAsia"/>
        </w:rPr>
        <w:t>)</w:t>
      </w:r>
      <w:r>
        <w:rPr>
          <w:rFonts w:hint="eastAsia"/>
        </w:rPr>
        <w:t>。</w:t>
      </w:r>
      <w:r w:rsidR="00207B19">
        <w:rPr>
          <w:rFonts w:hint="eastAsia"/>
        </w:rPr>
        <w:t>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 w:rsidR="00207B19"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的表达式为</w:t>
      </w:r>
      <w:r w:rsidR="00207B19">
        <w:rPr>
          <w:rFonts w:hint="eastAsia"/>
        </w:rPr>
        <w:t>(</w:t>
      </w:r>
      <w:r w:rsidR="00B7609F">
        <w:t>2-27</w:t>
      </w:r>
      <w:r w:rsidR="00207B19">
        <w:rPr>
          <w:rFonts w:hint="eastAsia"/>
        </w:rPr>
        <w:t>)</w:t>
      </w:r>
      <w:r w:rsidR="00163DFF">
        <w:rPr>
          <w:rFonts w:hint="eastAsia"/>
        </w:rPr>
        <w:t>。</w:t>
      </w:r>
    </w:p>
    <w:p w:rsidR="006E39E0" w:rsidRDefault="00464D9D" w:rsidP="00464D9D">
      <w:pPr>
        <w:pStyle w:val="24"/>
        <w:spacing w:before="312" w:after="312"/>
      </w:pPr>
      <w:r>
        <w:rPr>
          <w:rFonts w:eastAsia="宋体" w:cs="Times New Roman"/>
          <w:szCs w:val="24"/>
        </w:rPr>
        <w:lastRenderedPageBreak/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CB7215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CE0836">
        <w:fldChar w:fldCharType="begin"/>
      </w:r>
      <w:r w:rsidR="007232E4">
        <w:instrText xml:space="preserve"> ADDIN EN.CITE &lt;EndNote&gt;&lt;Cite&gt;&lt;Author&gt;Oleary&lt;/Author&gt;&lt;Year&gt;1991&lt;/Year&gt;&lt;RecNum&gt;60&lt;/RecNum&gt;&lt;DisplayText&gt;&lt;style face="superscript"&gt;[15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7232E4" w:rsidRPr="007232E4">
        <w:rPr>
          <w:noProof/>
          <w:vertAlign w:val="superscript"/>
        </w:rPr>
        <w:t>[15]</w:t>
      </w:r>
      <w:r w:rsidR="00CE0836">
        <w:fldChar w:fldCharType="end"/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872992" w:rsidP="00CE0836">
      <w:pPr>
        <w:pStyle w:val="afffc"/>
        <w:keepNext/>
        <w:spacing w:before="312"/>
      </w:pPr>
      <w:r w:rsidRPr="00872992">
        <w:rPr>
          <w:noProof/>
        </w:rPr>
        <w:drawing>
          <wp:inline distT="0" distB="0" distL="0" distR="0">
            <wp:extent cx="3917332" cy="2936368"/>
            <wp:effectExtent l="0" t="0" r="6985" b="0"/>
            <wp:docPr id="7" name="图片 7" descr="D:\毕设\大四下\lunwen\图片\量化噪声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量化噪声频谱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080" cy="2939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0B7" w:rsidRDefault="00CE0836" w:rsidP="00A459B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10</w:t>
      </w:r>
      <w:r w:rsidR="00E8038F">
        <w:fldChar w:fldCharType="end"/>
      </w:r>
      <w:r>
        <w:t xml:space="preserve"> </w:t>
      </w:r>
      <w:r>
        <w:rPr>
          <w:rFonts w:hint="eastAsia"/>
        </w:rPr>
        <w:t>量化噪声频谱</w:t>
      </w:r>
    </w:p>
    <w:p w:rsidR="00D45C0D" w:rsidRPr="00F620B7" w:rsidRDefault="00D45C0D" w:rsidP="00F620B7"/>
    <w:p w:rsidR="009C73B9" w:rsidRDefault="009C73B9">
      <w:pPr>
        <w:pStyle w:val="2"/>
      </w:pPr>
      <w:bookmarkStart w:id="90" w:name="_Toc483161349"/>
      <w:r>
        <w:rPr>
          <w:rFonts w:hint="eastAsia"/>
        </w:rPr>
        <w:t>本章小结</w:t>
      </w:r>
      <w:bookmarkEnd w:id="90"/>
    </w:p>
    <w:p w:rsidR="00E038A6" w:rsidRDefault="00E038A6">
      <w:pPr>
        <w:ind w:firstLine="0"/>
      </w:pPr>
      <w:r>
        <w:rPr>
          <w:rFonts w:hint="eastAsia"/>
        </w:rPr>
        <w:t>啊啊啊</w:t>
      </w:r>
    </w:p>
    <w:p w:rsidR="009C73B9" w:rsidRDefault="00E038A6">
      <w:pPr>
        <w:ind w:firstLine="0"/>
      </w:pPr>
      <w:r>
        <w:rPr>
          <w:rFonts w:hint="eastAsia"/>
        </w:rPr>
        <w:t>aaa</w:t>
      </w:r>
      <w:r w:rsidR="009C73B9">
        <w:br w:type="page"/>
      </w:r>
    </w:p>
    <w:p w:rsidR="00BA20F5" w:rsidRDefault="00BA20F5" w:rsidP="00217A6F">
      <w:pPr>
        <w:pStyle w:val="1"/>
      </w:pPr>
      <w:bookmarkStart w:id="91" w:name="_Toc483161350"/>
      <w:r>
        <w:rPr>
          <w:rFonts w:hint="eastAsia"/>
          <w:sz w:val="28"/>
          <w:szCs w:val="28"/>
        </w:rPr>
        <w:lastRenderedPageBreak/>
        <w:t>基于</w:t>
      </w:r>
      <w:bookmarkEnd w:id="41"/>
      <w:r>
        <w:rPr>
          <w:rFonts w:hint="eastAsia"/>
          <w:sz w:val="28"/>
          <w:szCs w:val="28"/>
        </w:rPr>
        <w:t>直接数字式的振荡器设计</w:t>
      </w:r>
      <w:bookmarkEnd w:id="91"/>
    </w:p>
    <w:p w:rsidR="00BA20F5" w:rsidRDefault="00BA20F5" w:rsidP="00217A6F">
      <w:pPr>
        <w:pStyle w:val="2"/>
      </w:pPr>
      <w:bookmarkStart w:id="92" w:name="_Toc483161351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92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673FAC">
        <w:rPr>
          <w:rFonts w:hint="eastAsia"/>
        </w:rPr>
        <w:t>使得系统能以较快的时钟频率获得非常高的精度</w:t>
      </w:r>
      <w:r>
        <w:t>。</w:t>
      </w:r>
    </w:p>
    <w:p w:rsidR="00C402A6" w:rsidRDefault="00EA0ACA" w:rsidP="00C402A6">
      <w:pPr>
        <w:pStyle w:val="afffc"/>
        <w:keepNext/>
        <w:spacing w:before="312"/>
      </w:pPr>
      <w:bookmarkStart w:id="93" w:name="_Toc390423717"/>
      <w:r w:rsidRPr="00EA0ACA">
        <w:rPr>
          <w:noProof/>
        </w:rPr>
        <w:drawing>
          <wp:inline distT="0" distB="0" distL="0" distR="0">
            <wp:extent cx="3216688" cy="2533912"/>
            <wp:effectExtent l="0" t="0" r="3175" b="0"/>
            <wp:docPr id="11" name="图片 11" descr="D:\毕设\大四下\lunwen\图片\DDS改进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DDS改进架构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2390" cy="2538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C402A6" w:rsidP="00765A0E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1</w:t>
      </w:r>
      <w:r w:rsidR="00E8038F">
        <w:fldChar w:fldCharType="end"/>
      </w:r>
      <w:r>
        <w:t xml:space="preserve"> </w:t>
      </w:r>
      <w:r>
        <w:rPr>
          <w:rFonts w:hint="eastAsia"/>
        </w:rPr>
        <w:t>本文</w:t>
      </w:r>
      <w:r w:rsidR="00765A0E">
        <w:rPr>
          <w:rFonts w:hint="eastAsia"/>
        </w:rPr>
        <w:t>使用</w:t>
      </w:r>
      <w:r>
        <w:rPr>
          <w:rFonts w:hint="eastAsia"/>
        </w:rPr>
        <w:t>的</w:t>
      </w:r>
      <w:r w:rsidR="00765A0E">
        <w:rPr>
          <w:rFonts w:hint="eastAsia"/>
        </w:rPr>
        <w:t>DDS</w:t>
      </w:r>
      <w:r w:rsidR="00765A0E">
        <w:rPr>
          <w:rFonts w:hint="eastAsia"/>
        </w:rPr>
        <w:t>结构框图</w:t>
      </w: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94" w:name="_Toc483161352"/>
      <w:r>
        <w:rPr>
          <w:rFonts w:hint="eastAsia"/>
        </w:rPr>
        <w:lastRenderedPageBreak/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4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BA20F5">
        <w:t>x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765A0E" w:rsidRDefault="00EA0ACA" w:rsidP="00765A0E">
      <w:pPr>
        <w:pStyle w:val="afffc"/>
        <w:keepNext/>
        <w:spacing w:before="312"/>
      </w:pPr>
      <w:bookmarkStart w:id="95" w:name="OLE_LINK51"/>
      <w:r w:rsidRPr="00EA0ACA">
        <w:rPr>
          <w:noProof/>
        </w:rPr>
        <w:drawing>
          <wp:inline distT="0" distB="0" distL="0" distR="0">
            <wp:extent cx="2541270" cy="1445895"/>
            <wp:effectExtent l="0" t="0" r="0" b="0"/>
            <wp:docPr id="13" name="图片 13" descr="D:\毕设\大四下\lunwen\图片\加法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加法器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144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765A0E" w:rsidP="003252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>
        <w:t xml:space="preserve"> </w:t>
      </w:r>
      <w:r>
        <w:rPr>
          <w:rFonts w:hint="eastAsia"/>
        </w:rPr>
        <w:t>相位累加器框图</w:t>
      </w:r>
    </w:p>
    <w:bookmarkEnd w:id="95"/>
    <w:p w:rsidR="00A71B50" w:rsidRDefault="00A71B50" w:rsidP="00CE2026">
      <w:pPr>
        <w:ind w:firstLine="420"/>
      </w:pPr>
    </w:p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96" w:name="_Toc483161353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6"/>
    </w:p>
    <w:p w:rsidR="00325236" w:rsidRDefault="006F511A" w:rsidP="00325236">
      <w:pPr>
        <w:pStyle w:val="afffc"/>
        <w:keepNext/>
        <w:spacing w:before="312"/>
      </w:pPr>
      <w:r w:rsidRPr="006F511A">
        <w:rPr>
          <w:noProof/>
        </w:rPr>
        <w:drawing>
          <wp:inline distT="0" distB="0" distL="0" distR="0">
            <wp:extent cx="5326333" cy="596347"/>
            <wp:effectExtent l="0" t="0" r="8255" b="0"/>
            <wp:docPr id="15" name="图片 15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相位分配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622"/>
                    <a:stretch/>
                  </pic:blipFill>
                  <pic:spPr bwMode="auto">
                    <a:xfrm>
                      <a:off x="0" y="0"/>
                      <a:ext cx="5328285" cy="596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>
        <w:t xml:space="preserve"> </w:t>
      </w:r>
      <w:r>
        <w:rPr>
          <w:rFonts w:hint="eastAsia"/>
        </w:rPr>
        <w:t>相位分配结构</w:t>
      </w: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>
        <w:t>x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97" w:name="OLE_LINK7"/>
      <w:bookmarkStart w:id="98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97"/>
      <w:bookmarkEnd w:id="98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99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9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100" w:name="OLE_LINK9"/>
      <w:bookmarkStart w:id="101" w:name="OLE_LINK10"/>
      <w:r>
        <w:t>进行</w:t>
      </w:r>
      <w:r>
        <w:rPr>
          <w:rFonts w:hint="eastAsia"/>
        </w:rPr>
        <w:t>变换</w:t>
      </w:r>
      <w:bookmarkEnd w:id="100"/>
      <w:bookmarkEnd w:id="101"/>
      <w:r>
        <w:t>。</w:t>
      </w:r>
    </w:p>
    <w:p w:rsidR="00325236" w:rsidRDefault="006F511A" w:rsidP="00325236">
      <w:pPr>
        <w:pStyle w:val="afffc"/>
        <w:keepNext/>
        <w:spacing w:before="312"/>
      </w:pPr>
      <w:r w:rsidRPr="006F511A">
        <w:rPr>
          <w:noProof/>
        </w:rPr>
        <w:lastRenderedPageBreak/>
        <w:drawing>
          <wp:inline distT="0" distB="0" distL="0" distR="0">
            <wp:extent cx="2428960" cy="1483026"/>
            <wp:effectExtent l="0" t="0" r="0" b="3175"/>
            <wp:docPr id="14" name="图片 14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445" cy="149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4</w:t>
      </w:r>
      <w:r w:rsidR="00E8038F">
        <w:fldChar w:fldCharType="end"/>
      </w:r>
      <w:r>
        <w:t xml:space="preserve"> </w:t>
      </w:r>
      <w:r>
        <w:rPr>
          <w:rFonts w:hint="eastAsia"/>
        </w:rPr>
        <w:t>相位翻转示意图</w:t>
      </w:r>
    </w:p>
    <w:p w:rsidR="00764AB3" w:rsidRDefault="00BA20F5" w:rsidP="00764AB3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102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102"/>
      <w:r>
        <w:rPr>
          <w:rFonts w:hint="eastAsia"/>
        </w:rPr>
        <w:t>。因此直接</w:t>
      </w:r>
      <w:r>
        <w:t>取</w:t>
      </w:r>
      <w:r w:rsidR="00DB738A">
        <w:rPr>
          <w:rFonts w:hint="eastAsia"/>
        </w:rPr>
        <w:t>1~</w:t>
      </w:r>
      <w:r>
        <w:rPr>
          <w:rFonts w:hint="eastAsia"/>
        </w:rPr>
        <w:t>3</w:t>
      </w:r>
      <w:r w:rsidR="00DB738A">
        <w:rPr>
          <w:rFonts w:hint="eastAsia"/>
        </w:rPr>
        <w:t>位</w:t>
      </w:r>
      <w:r>
        <w:rPr>
          <w:rFonts w:hint="eastAsia"/>
        </w:rPr>
        <w:t>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103" w:name="OLE_LINK13"/>
      <m:oMath>
        <m:r>
          <m:rPr>
            <m:nor/>
          </m:rPr>
          <m:t>φ</m:t>
        </m:r>
      </m:oMath>
      <w:r w:rsidR="00632211">
        <w:rPr>
          <w:rFonts w:hint="eastAsia"/>
        </w:rPr>
        <w:t>的</w:t>
      </w:r>
      <w:r w:rsidR="00632211">
        <w:rPr>
          <w:rFonts w:hint="eastAsia"/>
        </w:rPr>
        <w:t>4~</w:t>
      </w:r>
      <w:r>
        <w:rPr>
          <w:rFonts w:hint="eastAsia"/>
        </w:rPr>
        <w:t>16</w:t>
      </w:r>
      <w:bookmarkEnd w:id="103"/>
      <w:r w:rsidR="00632211">
        <w:rPr>
          <w:rFonts w:hint="eastAsia"/>
        </w:rPr>
        <w:t>位</w:t>
      </w:r>
      <w:r>
        <w:rPr>
          <w:rFonts w:hint="eastAsia"/>
        </w:rPr>
        <w:t>。根据</w:t>
      </w:r>
      <w:r>
        <w:t>对称关系，</w:t>
      </w:r>
      <w:r w:rsidR="00F10134">
        <w:rPr>
          <w:rFonts w:hint="eastAsia"/>
        </w:rPr>
        <w:t>得到表达式</w:t>
      </w:r>
    </w:p>
    <w:p w:rsidR="00764AB3" w:rsidRDefault="002109C6" w:rsidP="002109C6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φ'</m:t>
        </m:r>
        <m:r>
          <w:rPr>
            <w:rFonts w:asci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0</m:t>
                </m:r>
              </m:e>
              <m:e>
                <m:r>
                  <w:rPr>
                    <w:rFonts w:asci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1</m:t>
                </m:r>
              </m:e>
            </m:eqArr>
          </m:e>
        </m:d>
      </m:oMath>
      <w:r>
        <w:tab/>
      </w:r>
      <w:r w:rsidR="00127679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3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 w:rsidR="00127679">
        <w:t>)</w:t>
      </w:r>
    </w:p>
    <w:p w:rsidR="00BA20F5" w:rsidRDefault="009614E7" w:rsidP="00764AB3">
      <w:pPr>
        <w:ind w:firstLine="420"/>
      </w:pPr>
      <m:oMath>
        <m:r>
          <m:rPr>
            <m:nor/>
          </m:rPr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3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104" w:name="_Toc483161354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4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>
        <w:rPr>
          <w:rFonts w:hint="eastAsia"/>
        </w:rPr>
        <w:t>x</w:t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325236" w:rsidRDefault="004C4E63" w:rsidP="00325236">
      <w:pPr>
        <w:pStyle w:val="afffc"/>
        <w:keepNext/>
        <w:spacing w:before="312"/>
      </w:pPr>
      <w:r w:rsidRPr="004C4E63">
        <w:rPr>
          <w:noProof/>
        </w:rPr>
        <w:lastRenderedPageBreak/>
        <w:drawing>
          <wp:inline distT="0" distB="0" distL="0" distR="0">
            <wp:extent cx="4114882" cy="2331950"/>
            <wp:effectExtent l="0" t="0" r="0" b="0"/>
            <wp:docPr id="16" name="图片 16" descr="D:\毕设\大四下\lunwen\图片\PAC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PAC架构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542" cy="234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Pr="00096339" w:rsidRDefault="00325236" w:rsidP="003C307E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5</w:t>
      </w:r>
      <w:r w:rsidR="00E8038F">
        <w:fldChar w:fldCharType="end"/>
      </w:r>
      <w:r>
        <w:t xml:space="preserve"> </w:t>
      </w: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转换器结构</w:t>
      </w:r>
    </w:p>
    <w:p w:rsidR="00BA20F5" w:rsidRDefault="00BA20F5" w:rsidP="0054113A">
      <w:pPr>
        <w:ind w:firstLine="420"/>
      </w:pPr>
    </w:p>
    <w:p w:rsidR="00BA20F5" w:rsidRDefault="00BA20F5" w:rsidP="0054113A">
      <w:pPr>
        <w:ind w:firstLine="420"/>
      </w:pPr>
      <w:r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写入值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>
        <w:t>x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307B52" w:rsidRDefault="004C4E63" w:rsidP="00307B52">
      <w:pPr>
        <w:pStyle w:val="afffc"/>
        <w:keepNext/>
        <w:spacing w:before="312"/>
      </w:pPr>
      <w:r w:rsidRPr="004C4E63">
        <w:rPr>
          <w:noProof/>
        </w:rPr>
        <w:drawing>
          <wp:inline distT="0" distB="0" distL="0" distR="0">
            <wp:extent cx="1379363" cy="1520260"/>
            <wp:effectExtent l="0" t="0" r="0" b="3810"/>
            <wp:docPr id="17" name="图片 17" descr="D:\毕设\大四下\lunwen\图片\cordic ce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rdic cell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6941" cy="1528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07B52" w:rsidP="005032B5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6</w:t>
      </w:r>
      <w:r w:rsidR="00E8038F">
        <w:fldChar w:fldCharType="end"/>
      </w:r>
      <w:r w:rsidR="005032B5">
        <w:t xml:space="preserve"> </w:t>
      </w:r>
      <w:r w:rsidR="005032B5">
        <w:rPr>
          <w:rFonts w:hint="eastAsia"/>
        </w:rPr>
        <w:t>旋转电路结构</w:t>
      </w:r>
    </w:p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 w:rsidR="0023085B">
        <w:rPr>
          <w:rFonts w:hint="eastAsia"/>
        </w:rPr>
        <w:t>cordic</w:t>
      </w:r>
      <w:r w:rsidR="0023085B">
        <w:t xml:space="preserve"> </w:t>
      </w:r>
      <w:r w:rsidR="0023085B">
        <w:rPr>
          <w:rFonts w:hint="eastAsia"/>
        </w:rPr>
        <w:t>cell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lastRenderedPageBreak/>
        <w:t>)</w:t>
      </w:r>
      <w:r w:rsidRPr="006F209E">
        <w:rPr>
          <w:b/>
        </w:rPr>
        <w:t xml:space="preserve">C </w:t>
      </w:r>
      <w:r w:rsidRPr="006F209E">
        <w:rPr>
          <w:rFonts w:hint="eastAsia"/>
          <w:b/>
        </w:rPr>
        <w:t>对称输出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w:bookmarkStart w:id="105" w:name="OLE_LINK18"/>
      <w:bookmarkStart w:id="106" w:name="OLE_LINK19"/>
      <w:bookmarkStart w:id="107" w:name="OLE_LINK20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bookmarkEnd w:id="105"/>
      <w:bookmarkEnd w:id="106"/>
      <w:bookmarkEnd w:id="107"/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w:bookmarkStart w:id="108" w:name="OLE_LINK33"/>
      <w:bookmarkStart w:id="109" w:name="OLE_LINK36"/>
      <w:bookmarkStart w:id="110" w:name="OLE_LINK37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w:bookmarkEnd w:id="108"/>
        <w:bookmarkEnd w:id="109"/>
        <w:bookmarkEnd w:id="110"/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703AA6">
        <w:rPr>
          <w:rFonts w:hint="eastAsia"/>
        </w:rPr>
        <w:t>图</w:t>
      </w:r>
      <w:r w:rsidR="00703AA6">
        <w:rPr>
          <w:rFonts w:hint="eastAsia"/>
        </w:rPr>
        <w:t>3.7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703AA6" w:rsidRDefault="00CB7215" w:rsidP="00703AA6">
      <w:pPr>
        <w:pStyle w:val="afffc"/>
        <w:keepNext/>
        <w:spacing w:before="312"/>
      </w:pPr>
      <w:r w:rsidRPr="00CB7215">
        <w:rPr>
          <w:noProof/>
        </w:rPr>
        <w:drawing>
          <wp:inline distT="0" distB="0" distL="0" distR="0">
            <wp:extent cx="5328285" cy="2877073"/>
            <wp:effectExtent l="0" t="0" r="5715" b="0"/>
            <wp:docPr id="3" name="图片 3" descr="C:\Users\yang-\AppData\Local\Temp\149537885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ang-\AppData\Local\Temp\1495378854(1)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877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7215" w:rsidRDefault="00703AA6" w:rsidP="00703AA6">
      <w:pPr>
        <w:pStyle w:val="affff1"/>
        <w:spacing w:after="312"/>
        <w:ind w:right="24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7</w:t>
      </w:r>
      <w:r w:rsidR="00E8038F">
        <w:fldChar w:fldCharType="end"/>
      </w:r>
      <w:r>
        <w:t xml:space="preserve"> </w:t>
      </w:r>
      <w:r>
        <w:rPr>
          <w:rFonts w:hint="eastAsia"/>
        </w:rPr>
        <w:t>对称输出逻辑</w:t>
      </w:r>
    </w:p>
    <w:p w:rsidR="00CE6242" w:rsidRDefault="0055113F" w:rsidP="00D07937">
      <w:pPr>
        <w:pStyle w:val="2"/>
      </w:pPr>
      <w:bookmarkStart w:id="111" w:name="_Toc483161355"/>
      <w:bookmarkEnd w:id="42"/>
      <w:bookmarkEnd w:id="43"/>
      <w:bookmarkEnd w:id="93"/>
      <w:r>
        <w:rPr>
          <w:rFonts w:hint="eastAsia"/>
        </w:rPr>
        <w:t>资源配置分析</w:t>
      </w:r>
      <w:bookmarkEnd w:id="111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7E375B" w:rsidRDefault="007E375B" w:rsidP="007E375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3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lastRenderedPageBreak/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B52A1F" w:rsidRDefault="00D17E91" w:rsidP="00B52A1F">
      <w:pPr>
        <w:pStyle w:val="2"/>
      </w:pPr>
      <w:bookmarkStart w:id="112" w:name="_Toc483161356"/>
      <w:r>
        <w:rPr>
          <w:rFonts w:hint="eastAsia"/>
        </w:rPr>
        <w:t>流水线设计</w:t>
      </w:r>
      <w:bookmarkEnd w:id="112"/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703AA6" w:rsidRDefault="00E215C9" w:rsidP="00703AA6">
      <w:pPr>
        <w:pStyle w:val="afffc"/>
        <w:keepNext/>
        <w:spacing w:before="312"/>
      </w:pPr>
      <w:r w:rsidRPr="00E215C9">
        <w:rPr>
          <w:noProof/>
        </w:rPr>
        <w:drawing>
          <wp:inline distT="0" distB="0" distL="0" distR="0">
            <wp:extent cx="5328285" cy="1811388"/>
            <wp:effectExtent l="0" t="0" r="0" b="0"/>
            <wp:docPr id="19" name="图片 19" descr="D:\毕设\大四下\lunwen\图片\流水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毕设\大四下\lunwen\图片\流水线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81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85B" w:rsidRPr="00A570C8" w:rsidRDefault="00703AA6" w:rsidP="00703AA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8</w:t>
      </w:r>
      <w:r w:rsidR="00E8038F">
        <w:fldChar w:fldCharType="end"/>
      </w:r>
      <w:r>
        <w:t xml:space="preserve"> </w:t>
      </w:r>
      <w:r>
        <w:rPr>
          <w:rFonts w:hint="eastAsia"/>
        </w:rPr>
        <w:t>流水线结构</w:t>
      </w:r>
    </w:p>
    <w:p w:rsidR="0023085B" w:rsidRDefault="0023085B" w:rsidP="000A6B80">
      <w:r>
        <w:rPr>
          <w:rFonts w:hint="eastAsia"/>
        </w:rPr>
        <w:t>由于</w:t>
      </w:r>
      <w:r w:rsidR="00E25973">
        <w:rPr>
          <w:rFonts w:hint="eastAsia"/>
        </w:rPr>
        <w:t>旋转单元电路</w:t>
      </w:r>
      <w:r>
        <w:rPr>
          <w:rFonts w:hint="eastAsia"/>
        </w:rPr>
        <w:t>使用</w:t>
      </w:r>
      <w:r>
        <w:rPr>
          <w:rFonts w:hint="eastAsia"/>
        </w:rPr>
        <w:t>rcw</w:t>
      </w:r>
      <w:r>
        <w:rPr>
          <w:rFonts w:hint="eastAsia"/>
        </w:rPr>
        <w:t>控制旋转方向</w:t>
      </w:r>
      <w:r w:rsidR="001D2038">
        <w:rPr>
          <w:rFonts w:hint="eastAsia"/>
        </w:rPr>
        <w:t>，如果旋转方向在时间上不能对应的话，将无法输出正确的结果，因此</w:t>
      </w:r>
      <w:r>
        <w:rPr>
          <w:rFonts w:hint="eastAsia"/>
        </w:rPr>
        <w:t>控制信号也要层层缓存。</w:t>
      </w:r>
      <w:r w:rsidR="001D2038">
        <w:rPr>
          <w:rFonts w:hint="eastAsia"/>
        </w:rPr>
        <w:t>最终的</w:t>
      </w:r>
      <w:r>
        <w:rPr>
          <w:rFonts w:hint="eastAsia"/>
        </w:rPr>
        <w:t>结构示意图如</w:t>
      </w:r>
      <w:r>
        <w:rPr>
          <w:rFonts w:hint="eastAsia"/>
        </w:rPr>
        <w:t>x</w:t>
      </w:r>
      <w:r>
        <w:rPr>
          <w:rFonts w:hint="eastAsia"/>
        </w:rPr>
        <w:t>，各级</w:t>
      </w:r>
      <w:r w:rsidR="00A570C8">
        <w:rPr>
          <w:rFonts w:hint="eastAsia"/>
        </w:rPr>
        <w:t>cordic</w:t>
      </w:r>
      <w:r w:rsidR="00A570C8">
        <w:t xml:space="preserve"> </w:t>
      </w:r>
      <w:r w:rsidR="00A570C8">
        <w:rPr>
          <w:rFonts w:hint="eastAsia"/>
        </w:rPr>
        <w:t>cell</w:t>
      </w:r>
      <w:r w:rsidR="00A570C8">
        <w:rPr>
          <w:rFonts w:hint="eastAsia"/>
        </w:rPr>
        <w:t>之间插入了</w:t>
      </w:r>
      <w:r w:rsidR="00A570C8">
        <w:rPr>
          <w:rFonts w:hint="eastAsia"/>
        </w:rPr>
        <w:t>D</w:t>
      </w:r>
      <w:r w:rsidR="00A570C8">
        <w:rPr>
          <w:rFonts w:hint="eastAsia"/>
        </w:rPr>
        <w:t>触发器</w:t>
      </w:r>
      <w:r w:rsidR="001D2038">
        <w:rPr>
          <w:rFonts w:hint="eastAsia"/>
        </w:rPr>
        <w:t>，</w:t>
      </w:r>
      <w:r w:rsidR="00A570C8">
        <w:rPr>
          <w:rFonts w:hint="eastAsia"/>
        </w:rPr>
        <w:t>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1D2038">
        <w:rPr>
          <w:rFonts w:hint="eastAsia"/>
        </w:rPr>
        <w:t>作为下一级的输入。</w:t>
      </w:r>
      <w:r w:rsidR="00A570C8">
        <w:rPr>
          <w:rFonts w:hint="eastAsia"/>
        </w:rPr>
        <w:t>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 w:rsidR="00A570C8">
        <w:rPr>
          <w:rFonts w:hint="eastAsia"/>
        </w:rPr>
        <w:t>控制信号也经过了多级流水</w:t>
      </w:r>
      <w:r w:rsidR="001D2038">
        <w:rPr>
          <w:rFonts w:hint="eastAsia"/>
        </w:rPr>
        <w:t>，保证了控制信号</w:t>
      </w:r>
      <w:r w:rsidR="00CC7EBD">
        <w:rPr>
          <w:rFonts w:hint="eastAsia"/>
        </w:rPr>
        <w:t>和操作数据时间上的一致。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703AA6">
        <w:rPr>
          <w:rFonts w:hint="eastAsia"/>
        </w:rPr>
        <w:t>3.8</w:t>
      </w:r>
      <w:r w:rsidR="007232E4">
        <w:rPr>
          <w:rFonts w:hint="eastAsia"/>
        </w:rPr>
        <w:t>所示</w:t>
      </w:r>
      <w:r>
        <w:rPr>
          <w:rFonts w:hint="eastAsia"/>
        </w:rPr>
        <w:t>。在</w:t>
      </w:r>
      <w:r w:rsidR="007232E4">
        <w:rPr>
          <w:rFonts w:hint="eastAsia"/>
        </w:rPr>
        <w:t>文献</w:t>
      </w:r>
      <w:r w:rsidR="007232E4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7232E4">
        <w:instrText xml:space="preserve"> ADDIN EN.CITE </w:instrText>
      </w:r>
      <w:r w:rsidR="007232E4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7232E4">
        <w:instrText xml:space="preserve"> ADDIN EN.CITE.DATA </w:instrText>
      </w:r>
      <w:r w:rsidR="007232E4">
        <w:fldChar w:fldCharType="end"/>
      </w:r>
      <w:r w:rsidR="007232E4">
        <w:fldChar w:fldCharType="separate"/>
      </w:r>
      <w:r w:rsidR="007232E4" w:rsidRPr="007232E4">
        <w:rPr>
          <w:noProof/>
          <w:vertAlign w:val="superscript"/>
        </w:rPr>
        <w:t>[8]</w:t>
      </w:r>
      <w:r w:rsidR="007232E4">
        <w:fldChar w:fldCharType="end"/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7232E4" w:rsidRDefault="00447B27" w:rsidP="007232E4">
      <w:pPr>
        <w:pStyle w:val="afffc"/>
        <w:keepNext/>
        <w:spacing w:before="312"/>
      </w:pPr>
      <w:r w:rsidRPr="00447B27">
        <w:rPr>
          <w:noProof/>
        </w:rPr>
        <w:lastRenderedPageBreak/>
        <w:drawing>
          <wp:inline distT="0" distB="0" distL="0" distR="0">
            <wp:extent cx="5073015" cy="2894330"/>
            <wp:effectExtent l="0" t="0" r="0" b="1270"/>
            <wp:docPr id="5" name="图片 5" descr="D:\毕设\大四下\lunwen\图片\流水线加法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流水线加法器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3015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F8" w:rsidRDefault="007232E4" w:rsidP="007232E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9</w:t>
      </w:r>
      <w:r w:rsidR="00E8038F">
        <w:fldChar w:fldCharType="end"/>
      </w:r>
      <w:r>
        <w:t xml:space="preserve"> 16 </w:t>
      </w:r>
      <w:r>
        <w:rPr>
          <w:rFonts w:hint="eastAsia"/>
        </w:rPr>
        <w:t>bits</w:t>
      </w:r>
      <w:r>
        <w:rPr>
          <w:rFonts w:hint="eastAsia"/>
        </w:rPr>
        <w:t>流水线加法器原理图</w:t>
      </w:r>
    </w:p>
    <w:p w:rsidR="0093480C" w:rsidRDefault="0093480C" w:rsidP="0093480C">
      <w:pPr>
        <w:pStyle w:val="2"/>
      </w:pPr>
      <w:bookmarkStart w:id="113" w:name="_Toc390423723"/>
      <w:bookmarkStart w:id="114" w:name="_Toc483161357"/>
      <w:r>
        <w:rPr>
          <w:rFonts w:hint="eastAsia"/>
        </w:rPr>
        <w:t>本章小结</w:t>
      </w:r>
      <w:bookmarkEnd w:id="113"/>
      <w:bookmarkEnd w:id="114"/>
    </w:p>
    <w:p w:rsidR="000A2BF9" w:rsidRPr="000A2BF9" w:rsidRDefault="000A2BF9" w:rsidP="000A2BF9"/>
    <w:p w:rsidR="000A2BF9" w:rsidRDefault="000A2BF9">
      <w:pPr>
        <w:ind w:firstLine="0"/>
      </w:pPr>
      <w:r>
        <w:br w:type="page"/>
      </w:r>
    </w:p>
    <w:p w:rsidR="00C11FBB" w:rsidRDefault="00C11FBB" w:rsidP="00C11FBB">
      <w:pPr>
        <w:pStyle w:val="1"/>
      </w:pPr>
      <w:bookmarkStart w:id="115" w:name="_Toc483161358"/>
      <w:r w:rsidRPr="00C11FBB">
        <w:rPr>
          <w:rFonts w:hint="eastAsia"/>
        </w:rPr>
        <w:lastRenderedPageBreak/>
        <w:t>数控振荡器实现和仿真</w:t>
      </w:r>
      <w:bookmarkEnd w:id="115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16" w:name="_Toc483161359"/>
      <w:r>
        <w:rPr>
          <w:rFonts w:hint="eastAsia"/>
        </w:rPr>
        <w:t>功能性仿真平台</w:t>
      </w:r>
      <w:r>
        <w:t>搭建</w:t>
      </w:r>
      <w:bookmarkEnd w:id="116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7232E4" w:rsidRDefault="00853A2F" w:rsidP="007232E4">
      <w:pPr>
        <w:pStyle w:val="afffc"/>
        <w:keepNext/>
        <w:spacing w:before="312"/>
      </w:pPr>
      <w:r w:rsidRPr="00853A2F">
        <w:rPr>
          <w:noProof/>
        </w:rPr>
        <w:drawing>
          <wp:inline distT="0" distB="0" distL="0" distR="0">
            <wp:extent cx="5328285" cy="1984138"/>
            <wp:effectExtent l="0" t="0" r="5715" b="0"/>
            <wp:docPr id="21" name="图片 21" descr="D:\毕设\大四下\lunwen\图片\仿真平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仿真平台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84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89C" w:rsidRDefault="007232E4" w:rsidP="007232E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4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1</w:t>
      </w:r>
      <w:r w:rsidR="00E8038F">
        <w:fldChar w:fldCharType="end"/>
      </w:r>
      <w:r>
        <w:t xml:space="preserve"> </w:t>
      </w:r>
      <w:r>
        <w:rPr>
          <w:rFonts w:hint="eastAsia"/>
        </w:rPr>
        <w:t>仿真平台结构图</w:t>
      </w:r>
    </w:p>
    <w:p w:rsidR="006A258E" w:rsidRPr="006A258E" w:rsidRDefault="00AC17C1" w:rsidP="00AC17C1">
      <w:r>
        <w:rPr>
          <w:rFonts w:hint="eastAsia"/>
        </w:rPr>
        <w:t>最后实现了两平台的联合，如图</w:t>
      </w:r>
      <w:r>
        <w:rPr>
          <w:rFonts w:hint="eastAsia"/>
        </w:rPr>
        <w:t>x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其</w:t>
      </w:r>
      <w:r>
        <w:t>输出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17" w:name="_Toc483161360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17"/>
    </w:p>
    <w:p w:rsidR="000A2BF9" w:rsidRDefault="00710FC6" w:rsidP="000A2BF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二进制计算平台主要包括一下部件</w:t>
      </w:r>
    </w:p>
    <w:p w:rsidR="00615FE7" w:rsidRDefault="00F025F7" w:rsidP="000A2BF9">
      <w:r>
        <w:rPr>
          <w:rFonts w:hint="eastAsia"/>
        </w:rPr>
        <w:lastRenderedPageBreak/>
        <w:t>a</w:t>
      </w:r>
      <w:r>
        <w:rPr>
          <w:rFonts w:hint="eastAsia"/>
        </w:rPr>
        <w:t>）</w:t>
      </w:r>
      <w:r w:rsidR="00982940">
        <w:rPr>
          <w:rFonts w:hint="eastAsia"/>
        </w:rPr>
        <w:t>十进制</w:t>
      </w:r>
      <w:r w:rsidR="00615FE7">
        <w:rPr>
          <w:rFonts w:hint="eastAsia"/>
        </w:rPr>
        <w:t>-</w:t>
      </w:r>
      <w:r w:rsidR="00982940">
        <w:rPr>
          <w:rFonts w:hint="eastAsia"/>
        </w:rPr>
        <w:t>二</w:t>
      </w:r>
      <w:r w:rsidR="00615FE7">
        <w:rPr>
          <w:rFonts w:hint="eastAsia"/>
        </w:rPr>
        <w:t>进制转换</w:t>
      </w:r>
      <w:r w:rsidR="006A38F4">
        <w:rPr>
          <w:rFonts w:hint="eastAsia"/>
        </w:rPr>
        <w:t>函数</w:t>
      </w:r>
    </w:p>
    <w:p w:rsidR="00982940" w:rsidRDefault="00F025F7" w:rsidP="000A2BF9">
      <w:r>
        <w:rPr>
          <w:rFonts w:hint="eastAsia"/>
        </w:rPr>
        <w:t>b</w:t>
      </w:r>
      <w:r>
        <w:rPr>
          <w:rFonts w:hint="eastAsia"/>
        </w:rPr>
        <w:t>）</w:t>
      </w:r>
      <w:r w:rsidR="00186FA5">
        <w:rPr>
          <w:rFonts w:hint="eastAsia"/>
        </w:rPr>
        <w:t>二进制加法</w:t>
      </w:r>
      <w:r w:rsidR="006A38F4">
        <w:rPr>
          <w:rFonts w:hint="eastAsia"/>
        </w:rPr>
        <w:t>函数</w:t>
      </w:r>
    </w:p>
    <w:p w:rsidR="00186FA5" w:rsidRDefault="00F025F7" w:rsidP="000A2BF9">
      <w:r>
        <w:rPr>
          <w:rFonts w:hint="eastAsia"/>
        </w:rPr>
        <w:t>c</w:t>
      </w:r>
      <w:r>
        <w:rPr>
          <w:rFonts w:hint="eastAsia"/>
        </w:rPr>
        <w:t>）</w:t>
      </w:r>
      <w:r w:rsidR="006A38F4">
        <w:rPr>
          <w:rFonts w:hint="eastAsia"/>
        </w:rPr>
        <w:t>二进制移位函数</w:t>
      </w:r>
    </w:p>
    <w:p w:rsidR="006A38F4" w:rsidRDefault="00F025F7" w:rsidP="000A2BF9">
      <w:r>
        <w:rPr>
          <w:rFonts w:hint="eastAsia"/>
        </w:rPr>
        <w:t>d</w:t>
      </w:r>
      <w:r>
        <w:rPr>
          <w:rFonts w:hint="eastAsia"/>
        </w:rPr>
        <w:t>）</w:t>
      </w:r>
      <w:r w:rsidR="006A38F4">
        <w:rPr>
          <w:rFonts w:hint="eastAsia"/>
        </w:rPr>
        <w:t>二进制查找表函数</w:t>
      </w:r>
    </w:p>
    <w:p w:rsidR="00D75683" w:rsidRDefault="00D75683" w:rsidP="000A2BF9">
      <w:r>
        <w:rPr>
          <w:rFonts w:hint="eastAsia"/>
        </w:rPr>
        <w:t>f</w:t>
      </w:r>
      <w:r>
        <w:rPr>
          <w:rFonts w:hint="eastAsia"/>
        </w:rPr>
        <w:t>）十进制频谱分析函数</w:t>
      </w:r>
    </w:p>
    <w:p w:rsidR="006A38F4" w:rsidRDefault="00C207AE" w:rsidP="000A2BF9">
      <w:r>
        <w:rPr>
          <w:rFonts w:hint="eastAsia"/>
        </w:rPr>
        <w:t>其中十进制频谱分析函数能对信号进行</w:t>
      </w:r>
      <w:r>
        <w:rPr>
          <w:rFonts w:hint="eastAsia"/>
        </w:rPr>
        <w:t>FFT</w:t>
      </w:r>
      <w:r>
        <w:rPr>
          <w:rFonts w:hint="eastAsia"/>
        </w:rPr>
        <w:t>，消除频谱泄露，最后进行频谱的分析。</w:t>
      </w:r>
      <w:r w:rsidR="006A38F4">
        <w:rPr>
          <w:rFonts w:hint="eastAsia"/>
        </w:rPr>
        <w:t>从理论上来说，利用十进制</w:t>
      </w:r>
      <w:r w:rsidR="006A38F4">
        <w:rPr>
          <w:rFonts w:hint="eastAsia"/>
        </w:rPr>
        <w:t>-</w:t>
      </w:r>
      <w:r w:rsidR="006A38F4">
        <w:rPr>
          <w:rFonts w:hint="eastAsia"/>
        </w:rPr>
        <w:t>二进制转换</w:t>
      </w:r>
      <w:r>
        <w:rPr>
          <w:rFonts w:hint="eastAsia"/>
        </w:rPr>
        <w:t>函数，</w:t>
      </w:r>
      <w:r w:rsidR="006A38F4">
        <w:rPr>
          <w:rFonts w:hint="eastAsia"/>
        </w:rPr>
        <w:t>即可将所有十进制计算结果转化为二进制</w:t>
      </w:r>
      <w:r>
        <w:rPr>
          <w:rFonts w:hint="eastAsia"/>
        </w:rPr>
        <w:t>，从而不需要编写其他二进制函数</w:t>
      </w:r>
      <w:r w:rsidR="006A38F4">
        <w:rPr>
          <w:rFonts w:hint="eastAsia"/>
        </w:rPr>
        <w:t>。但是使用十进制计算会导致电路架构的简化，内部信号依旧无法观测，因此依旧需要编写</w:t>
      </w:r>
      <w:r w:rsidR="006A70F7">
        <w:rPr>
          <w:rFonts w:hint="eastAsia"/>
        </w:rPr>
        <w:t>二进制</w:t>
      </w:r>
      <w:r w:rsidR="006F7727">
        <w:rPr>
          <w:rFonts w:hint="eastAsia"/>
        </w:rPr>
        <w:t>加法、移位和查找表</w:t>
      </w:r>
      <w:r w:rsidR="006A38F4">
        <w:rPr>
          <w:rFonts w:hint="eastAsia"/>
        </w:rPr>
        <w:t>函数。</w:t>
      </w:r>
    </w:p>
    <w:p w:rsidR="006F7727" w:rsidRDefault="00597A13" w:rsidP="006F7727">
      <w:r>
        <w:rPr>
          <w:rFonts w:hint="eastAsia"/>
        </w:rPr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EF644E">
        <w:rPr>
          <w:rFonts w:hint="eastAsia"/>
        </w:rPr>
        <w:t>经验证，生成</w:t>
      </w:r>
      <w:r w:rsidR="00EF644E">
        <w:t>相位</w:t>
      </w:r>
      <w:r w:rsidR="00EF644E">
        <w:rPr>
          <w:rFonts w:hint="eastAsia"/>
        </w:rPr>
        <w:t>均</w:t>
      </w:r>
      <w:r w:rsidR="00EF644E">
        <w:t>等</w:t>
      </w:r>
      <w:r w:rsidR="00EF644E">
        <w:rPr>
          <w:rFonts w:hint="eastAsia"/>
        </w:rPr>
        <w:t>步长</w:t>
      </w:r>
      <w:r w:rsidR="00EF644E">
        <w:t>增长</w:t>
      </w:r>
      <w:r w:rsidR="00EF644E">
        <w:rPr>
          <w:rFonts w:hint="eastAsia"/>
        </w:rPr>
        <w:t>无误</w:t>
      </w:r>
      <w:r w:rsidR="00EF644E">
        <w:t>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F03F23">
        <w:rPr>
          <w:rFonts w:hint="eastAsia"/>
        </w:rPr>
        <w:t>x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7232E4" w:rsidRDefault="002E27D4" w:rsidP="007232E4">
      <w:pPr>
        <w:pStyle w:val="afffc"/>
        <w:keepNext/>
        <w:spacing w:before="312"/>
      </w:pPr>
      <w:r w:rsidRPr="002E27D4">
        <w:rPr>
          <w:noProof/>
        </w:rPr>
        <w:drawing>
          <wp:inline distT="0" distB="0" distL="0" distR="0">
            <wp:extent cx="5328285" cy="2312302"/>
            <wp:effectExtent l="0" t="0" r="5715" b="0"/>
            <wp:docPr id="30" name="图片 30" descr="D:\毕设\大四下\lunwen\图片\粗细精度频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毕设\大四下\lunwen\图片\粗细精度频谱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312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2381" w:rsidRPr="00F03F23" w:rsidRDefault="007232E4" w:rsidP="007232E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4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2</w:t>
      </w:r>
      <w:r w:rsidR="00E8038F">
        <w:fldChar w:fldCharType="end"/>
      </w:r>
      <w:r>
        <w:t xml:space="preserve"> </w:t>
      </w:r>
      <w:r>
        <w:rPr>
          <w:rFonts w:hint="eastAsia"/>
        </w:rPr>
        <w:t>粗、细分辨率信号频谱</w:t>
      </w:r>
    </w:p>
    <w:p w:rsidR="007804AD" w:rsidRPr="007804AD" w:rsidRDefault="007804AD" w:rsidP="006F7727"/>
    <w:p w:rsidR="00613C36" w:rsidRDefault="007B6E0B" w:rsidP="00613C36">
      <w:r>
        <w:rPr>
          <w:rFonts w:hint="eastAsia"/>
        </w:rPr>
        <w:lastRenderedPageBreak/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18" w:name="OLE_LINK3"/>
      <w:bookmarkStart w:id="119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18"/>
      <w:bookmarkEnd w:id="119"/>
      <w:r w:rsidR="00613C36">
        <w:rPr>
          <w:rFonts w:hint="eastAsia"/>
        </w:rPr>
        <w:t>的频谱中</w:t>
      </w:r>
      <w:r w:rsidR="00613C36">
        <w:rPr>
          <w:rFonts w:hint="eastAsia"/>
        </w:rPr>
        <w:t>SFDR</w:t>
      </w:r>
      <w:r w:rsidR="00613C36">
        <w:rPr>
          <w:rFonts w:hint="eastAsia"/>
        </w:rPr>
        <w:t>值达到</w:t>
      </w:r>
      <w:r w:rsidR="00862B30">
        <w:t>54</w:t>
      </w:r>
      <w:r w:rsidR="00613C36">
        <w:rPr>
          <w:rFonts w:hint="eastAsia"/>
        </w:rPr>
        <w:t xml:space="preserve"> dBc</w:t>
      </w:r>
      <w:r w:rsidR="00613C36">
        <w:rPr>
          <w:rFonts w:hint="eastAsia"/>
        </w:rPr>
        <w:t>，</w:t>
      </w:r>
      <w:r w:rsidR="00F03F23">
        <w:rPr>
          <w:rFonts w:hint="eastAsia"/>
        </w:rPr>
        <w:t>高于理论最低值</w:t>
      </w:r>
      <w:r w:rsidR="00862B30">
        <w:t>4</w:t>
      </w:r>
      <w:r w:rsidR="00F03F23">
        <w:rPr>
          <w:rFonts w:hint="eastAsia"/>
        </w:rPr>
        <w:t xml:space="preserve"> dBc</w:t>
      </w:r>
      <w:r w:rsidR="00F03F23"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4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Pr="00597A13" w:rsidRDefault="008932A2" w:rsidP="006F7727">
      <w:r>
        <w:rPr>
          <w:rFonts w:hint="eastAsia"/>
        </w:rPr>
        <w:t>输出波形的频谱图如</w:t>
      </w:r>
      <w:r>
        <w:rPr>
          <w:rFonts w:hint="eastAsia"/>
        </w:rPr>
        <w:t>x</w:t>
      </w:r>
      <w:r>
        <w:rPr>
          <w:rFonts w:hint="eastAsia"/>
        </w:rPr>
        <w:t>，可见其</w:t>
      </w:r>
      <w:r>
        <w:rPr>
          <w:rFonts w:hint="eastAsia"/>
        </w:rPr>
        <w:t>SFDR</w:t>
      </w:r>
      <w:r>
        <w:rPr>
          <w:rFonts w:hint="eastAsia"/>
        </w:rPr>
        <w:t>值由</w:t>
      </w:r>
      <w:r w:rsidR="00862B30">
        <w:t>54</w:t>
      </w:r>
      <w:r>
        <w:rPr>
          <w:rFonts w:hint="eastAsia"/>
        </w:rPr>
        <w:t>dBc</w:t>
      </w:r>
      <w:r>
        <w:rPr>
          <w:rFonts w:hint="eastAsia"/>
        </w:rPr>
        <w:t>提升至</w:t>
      </w:r>
      <w:r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862B30">
        <w:rPr>
          <w:rFonts w:hint="eastAsia"/>
        </w:rPr>
        <w:t>46</w:t>
      </w:r>
      <w:r w:rsidR="00F77357">
        <w:rPr>
          <w:rFonts w:hint="eastAsia"/>
        </w:rPr>
        <w:t>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862B30">
        <w:rPr>
          <w:rFonts w:hint="eastAsia"/>
        </w:rPr>
        <w:t>，而且</w:t>
      </w:r>
      <w:r w:rsidR="00F77357">
        <w:rPr>
          <w:rFonts w:hint="eastAsia"/>
        </w:rPr>
        <w:t>考虑到多次旋转中存在移位操作，有限字长效应产生了新的误差，</w:t>
      </w:r>
      <w:r w:rsidR="00435F46">
        <w:rPr>
          <w:rFonts w:hint="eastAsia"/>
        </w:rPr>
        <w:t>故</w:t>
      </w:r>
      <w:r w:rsidR="00862B30">
        <w:rPr>
          <w:rFonts w:hint="eastAsia"/>
        </w:rPr>
        <w:t>该提升也超出</w:t>
      </w:r>
      <w:r w:rsidR="00862B30">
        <w:t>了最低</w:t>
      </w:r>
      <w:r w:rsidR="007A285A">
        <w:rPr>
          <w:rFonts w:hint="eastAsia"/>
        </w:rPr>
        <w:t>要求。</w:t>
      </w:r>
    </w:p>
    <w:p w:rsidR="00C12521" w:rsidRDefault="009E4D89">
      <w:pPr>
        <w:pStyle w:val="3"/>
      </w:pPr>
      <w:bookmarkStart w:id="120" w:name="_Toc483161361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20"/>
    </w:p>
    <w:p w:rsidR="00C12521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 w:rsidR="002E27D4">
        <w:rPr>
          <w:rFonts w:hint="eastAsia"/>
        </w:rPr>
        <w:t>代码的编写，</w:t>
      </w:r>
      <w:r>
        <w:rPr>
          <w:rFonts w:hint="eastAsia"/>
        </w:rPr>
        <w:t>并在</w:t>
      </w:r>
      <w:r w:rsidR="00EC70DD">
        <w:rPr>
          <w:rFonts w:hint="eastAsia"/>
        </w:rPr>
        <w:t>modelsim</w:t>
      </w:r>
      <w:r>
        <w:rPr>
          <w:rFonts w:hint="eastAsia"/>
        </w:rPr>
        <w:t>建立了</w:t>
      </w:r>
      <w:r>
        <w:rPr>
          <w:rFonts w:hint="eastAsia"/>
        </w:rPr>
        <w:t>testbench</w:t>
      </w:r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</w:p>
    <w:p w:rsidR="007232E4" w:rsidRDefault="002E27D4" w:rsidP="007232E4">
      <w:pPr>
        <w:pStyle w:val="afffc"/>
        <w:keepNext/>
        <w:spacing w:before="312"/>
      </w:pPr>
      <w:r w:rsidRPr="002E27D4">
        <w:rPr>
          <w:noProof/>
        </w:rPr>
        <w:drawing>
          <wp:inline distT="0" distB="0" distL="0" distR="0">
            <wp:extent cx="5328285" cy="1168347"/>
            <wp:effectExtent l="0" t="0" r="5715" b="0"/>
            <wp:docPr id="29" name="图片 29" descr="D:\毕设\大四下\lunwen\图片\RTL波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RTL波形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168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3931" w:rsidRPr="00212C5B" w:rsidRDefault="007232E4" w:rsidP="007232E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4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3</w:t>
      </w:r>
      <w:r w:rsidR="00E8038F">
        <w:fldChar w:fldCharType="end"/>
      </w:r>
      <w:r>
        <w:t xml:space="preserve"> </w:t>
      </w:r>
      <w:r>
        <w:rPr>
          <w:rFonts w:hint="eastAsia"/>
        </w:rPr>
        <w:t>modelsim</w:t>
      </w:r>
      <w:r>
        <w:t xml:space="preserve"> RTL</w:t>
      </w:r>
      <w:r>
        <w:rPr>
          <w:rFonts w:hint="eastAsia"/>
        </w:rPr>
        <w:t>级波形仿真</w:t>
      </w:r>
    </w:p>
    <w:p w:rsidR="002E27D4" w:rsidRDefault="002E27D4" w:rsidP="002E27D4">
      <w:r>
        <w:rPr>
          <w:rFonts w:hint="eastAsia"/>
        </w:rPr>
        <w:t>RTL</w:t>
      </w:r>
      <w:r>
        <w:rPr>
          <w:rFonts w:hint="eastAsia"/>
        </w:rPr>
        <w:t>波形仿真图如</w:t>
      </w:r>
      <w:r>
        <w:rPr>
          <w:rFonts w:hint="eastAsia"/>
        </w:rPr>
        <w:t>x</w:t>
      </w:r>
      <w:r>
        <w:rPr>
          <w:rFonts w:hint="eastAsia"/>
        </w:rPr>
        <w:t>，将波形结果进行分析，结果和</w:t>
      </w:r>
      <w:r>
        <w:rPr>
          <w:rFonts w:hint="eastAsia"/>
        </w:rPr>
        <w:t>MATLAB</w:t>
      </w:r>
      <w:r>
        <w:rPr>
          <w:rFonts w:hint="eastAsia"/>
        </w:rPr>
        <w:t>二进制计算结果完全相同，表明</w:t>
      </w:r>
      <w:r>
        <w:rPr>
          <w:rFonts w:hint="eastAsia"/>
        </w:rPr>
        <w:t>RTL</w:t>
      </w:r>
      <w:r>
        <w:rPr>
          <w:rFonts w:hint="eastAsia"/>
        </w:rPr>
        <w:t>代码和</w:t>
      </w:r>
      <w:r>
        <w:rPr>
          <w:rFonts w:hint="eastAsia"/>
        </w:rPr>
        <w:t>MATLAB</w:t>
      </w:r>
      <w:r>
        <w:rPr>
          <w:rFonts w:hint="eastAsia"/>
        </w:rPr>
        <w:t>代码具有同一性。</w:t>
      </w:r>
    </w:p>
    <w:p w:rsidR="000F2581" w:rsidRDefault="000F2581" w:rsidP="002E27D4"/>
    <w:p w:rsidR="00D17E91" w:rsidRDefault="00D17E91">
      <w:pPr>
        <w:pStyle w:val="2"/>
      </w:pPr>
      <w:bookmarkStart w:id="121" w:name="_Toc483161362"/>
      <w:r>
        <w:rPr>
          <w:rFonts w:hint="eastAsia"/>
        </w:rPr>
        <w:lastRenderedPageBreak/>
        <w:t>关键路径优化</w:t>
      </w:r>
      <w:r>
        <w:t>方法</w:t>
      </w:r>
      <w:bookmarkEnd w:id="121"/>
    </w:p>
    <w:p w:rsidR="002305B4" w:rsidRDefault="002305B4" w:rsidP="002305B4">
      <w:pPr>
        <w:pStyle w:val="3"/>
      </w:pPr>
      <w:bookmarkStart w:id="122" w:name="_Toc483161363"/>
      <w:r>
        <w:rPr>
          <w:rFonts w:hint="eastAsia"/>
        </w:rPr>
        <w:t>电路</w:t>
      </w:r>
      <w:r w:rsidR="001954AB">
        <w:rPr>
          <w:rFonts w:hint="eastAsia"/>
        </w:rPr>
        <w:t>内部</w:t>
      </w:r>
      <w:r>
        <w:rPr>
          <w:rFonts w:hint="eastAsia"/>
        </w:rPr>
        <w:t>结构规范</w:t>
      </w:r>
      <w:bookmarkEnd w:id="122"/>
    </w:p>
    <w:p w:rsidR="002305B4" w:rsidRDefault="002305B4" w:rsidP="002305B4">
      <w:r>
        <w:rPr>
          <w:rFonts w:hint="eastAsia"/>
        </w:rPr>
        <w:t>由于综合</w:t>
      </w:r>
      <w:r>
        <w:t>工具对次</w:t>
      </w:r>
      <w:r>
        <w:rPr>
          <w:rFonts w:hint="eastAsia"/>
        </w:rPr>
        <w:t>关键路径</w:t>
      </w:r>
      <w:r>
        <w:t>缺乏</w:t>
      </w:r>
      <w:r>
        <w:rPr>
          <w:rFonts w:hint="eastAsia"/>
        </w:rPr>
        <w:t>关注</w:t>
      </w:r>
      <w:r>
        <w:t>，导致</w:t>
      </w:r>
      <w:r>
        <w:rPr>
          <w:rFonts w:hint="eastAsia"/>
        </w:rPr>
        <w:t>多条关键路径的</w:t>
      </w:r>
      <w:r>
        <w:t>出现。为了</w:t>
      </w:r>
      <w:r>
        <w:rPr>
          <w:rFonts w:hint="eastAsia"/>
        </w:rPr>
        <w:t>解决</w:t>
      </w:r>
      <w:r>
        <w:t>这个问题，</w:t>
      </w:r>
      <w:r>
        <w:rPr>
          <w:rFonts w:hint="eastAsia"/>
        </w:rPr>
        <w:t>首先</w:t>
      </w:r>
      <w:r>
        <w:t>需要做的</w:t>
      </w:r>
      <w:r>
        <w:rPr>
          <w:rFonts w:hint="eastAsia"/>
        </w:rPr>
        <w:t>是规范</w:t>
      </w:r>
      <w:r>
        <w:t>电路的结构</w:t>
      </w:r>
      <w:r>
        <w:rPr>
          <w:rFonts w:hint="eastAsia"/>
        </w:rPr>
        <w:t>，使代码能</w:t>
      </w:r>
      <w:r>
        <w:t>被</w:t>
      </w:r>
      <w:r>
        <w:rPr>
          <w:rFonts w:hint="eastAsia"/>
        </w:rPr>
        <w:t>更高效综合。在</w:t>
      </w:r>
      <w:r>
        <w:t>实践中总结了</w:t>
      </w:r>
      <w:r>
        <w:rPr>
          <w:rFonts w:hint="eastAsia"/>
        </w:rPr>
        <w:t>3</w:t>
      </w:r>
      <w:r>
        <w:rPr>
          <w:rFonts w:hint="eastAsia"/>
        </w:rPr>
        <w:t>条</w:t>
      </w:r>
      <w:r>
        <w:t>基本规则：</w:t>
      </w:r>
      <w:r>
        <w:rPr>
          <w:rFonts w:hint="eastAsia"/>
        </w:rPr>
        <w:t>优化模块</w:t>
      </w:r>
      <w:r>
        <w:t>划分</w:t>
      </w:r>
      <w:r>
        <w:rPr>
          <w:rFonts w:hint="eastAsia"/>
        </w:rPr>
        <w:t>，实现</w:t>
      </w:r>
      <w:r>
        <w:t>资源共享</w:t>
      </w:r>
      <w:r>
        <w:rPr>
          <w:rFonts w:hint="eastAsia"/>
        </w:rPr>
        <w:t>和替代电路</w:t>
      </w:r>
      <w:r>
        <w:t>的</w:t>
      </w:r>
      <w:r>
        <w:rPr>
          <w:rFonts w:hint="eastAsia"/>
        </w:rPr>
        <w:t>使用</w:t>
      </w:r>
      <w:r>
        <w:t>。</w:t>
      </w:r>
    </w:p>
    <w:p w:rsidR="002305B4" w:rsidRDefault="002305B4" w:rsidP="002305B4">
      <w:r>
        <w:t xml:space="preserve">(1) </w:t>
      </w:r>
      <w:r>
        <w:rPr>
          <w:rFonts w:hint="eastAsia"/>
        </w:rPr>
        <w:t>优化模块划分</w:t>
      </w:r>
    </w:p>
    <w:p w:rsidR="002305B4" w:rsidRDefault="002305B4" w:rsidP="002305B4">
      <w:r>
        <w:rPr>
          <w:rFonts w:hint="eastAsia"/>
        </w:rPr>
        <w:t>优化模块</w:t>
      </w:r>
      <w:r>
        <w:t>的划分观点</w:t>
      </w:r>
      <w:r>
        <w:rPr>
          <w:rFonts w:hint="eastAsia"/>
        </w:rPr>
        <w:t>之一</w:t>
      </w:r>
      <w:r>
        <w:t>是，最好能在每一个模块</w:t>
      </w:r>
      <w:r>
        <w:rPr>
          <w:rFonts w:hint="eastAsia"/>
        </w:rPr>
        <w:t>末端</w:t>
      </w:r>
      <w:r>
        <w:t>加入触发器</w:t>
      </w:r>
      <w:r>
        <w:rPr>
          <w:rFonts w:hint="eastAsia"/>
        </w:rPr>
        <w:t>，</w:t>
      </w:r>
      <w:r>
        <w:t>避免不同模块</w:t>
      </w:r>
      <w:r>
        <w:rPr>
          <w:rFonts w:hint="eastAsia"/>
        </w:rPr>
        <w:t>通过</w:t>
      </w:r>
      <w:r>
        <w:t>组合逻辑连接</w:t>
      </w:r>
      <w:r w:rsidR="007C76DD">
        <w:rPr>
          <w:rFonts w:hint="eastAsia"/>
        </w:rPr>
        <w:t>，如图</w:t>
      </w:r>
      <w:r w:rsidR="007C76DD">
        <w:t>x</w:t>
      </w:r>
      <w:r w:rsidR="007C76DD">
        <w:t>所示</w:t>
      </w:r>
      <w:r>
        <w:t>。这样能</w:t>
      </w:r>
      <w:r>
        <w:rPr>
          <w:rFonts w:hint="eastAsia"/>
        </w:rPr>
        <w:t>减少</w:t>
      </w:r>
      <w:r>
        <w:t>模块间</w:t>
      </w:r>
      <w:r>
        <w:rPr>
          <w:rFonts w:hint="eastAsia"/>
        </w:rPr>
        <w:t>接口</w:t>
      </w:r>
      <w:r>
        <w:t>的连接，而且更易于控制</w:t>
      </w:r>
      <w:r>
        <w:rPr>
          <w:rFonts w:hint="eastAsia"/>
        </w:rPr>
        <w:t>关键路径</w:t>
      </w:r>
      <w:r>
        <w:t>的长度。</w:t>
      </w:r>
    </w:p>
    <w:p w:rsidR="00A06F0A" w:rsidRDefault="002305B4" w:rsidP="00A06F0A">
      <w:pPr>
        <w:pStyle w:val="afffc"/>
        <w:keepNext/>
        <w:spacing w:before="312"/>
      </w:pPr>
      <w:r w:rsidRPr="002305B4">
        <w:rPr>
          <w:noProof/>
        </w:rPr>
        <w:drawing>
          <wp:inline distT="0" distB="0" distL="0" distR="0">
            <wp:extent cx="4244578" cy="2201340"/>
            <wp:effectExtent l="0" t="0" r="3810" b="8890"/>
            <wp:docPr id="25" name="图片 25" descr="D:\毕设\大四下\lunwen\图片\模块划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模块划分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090" cy="2204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5B4" w:rsidRDefault="00A06F0A" w:rsidP="00A06F0A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4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4</w:t>
      </w:r>
      <w:r w:rsidR="00E8038F">
        <w:fldChar w:fldCharType="end"/>
      </w:r>
      <w:r>
        <w:t xml:space="preserve"> </w:t>
      </w:r>
      <w:r>
        <w:rPr>
          <w:rFonts w:hint="eastAsia"/>
        </w:rPr>
        <w:t>模块划分优化</w:t>
      </w:r>
    </w:p>
    <w:p w:rsidR="002305B4" w:rsidRPr="002305B4" w:rsidRDefault="002305B4" w:rsidP="002305B4">
      <w:r>
        <w:rPr>
          <w:rFonts w:hint="eastAsia"/>
        </w:rPr>
        <w:t>建立在</w:t>
      </w:r>
      <w:r>
        <w:t>以上</w:t>
      </w:r>
      <w:r>
        <w:rPr>
          <w:rFonts w:hint="eastAsia"/>
        </w:rPr>
        <w:t>规范，</w:t>
      </w:r>
      <w:r>
        <w:t>优化划分</w:t>
      </w:r>
      <w:r>
        <w:rPr>
          <w:rFonts w:hint="eastAsia"/>
        </w:rPr>
        <w:t>的</w:t>
      </w:r>
      <w:r>
        <w:t>第二点</w:t>
      </w:r>
      <w:r>
        <w:rPr>
          <w:rFonts w:hint="eastAsia"/>
        </w:rPr>
        <w:t>是</w:t>
      </w:r>
      <w:r>
        <w:t>平衡各模块的</w:t>
      </w:r>
      <w:r>
        <w:rPr>
          <w:rFonts w:hint="eastAsia"/>
        </w:rPr>
        <w:t>组合逻辑</w:t>
      </w:r>
      <w:r>
        <w:t>规模，尽量使得</w:t>
      </w:r>
      <w:r>
        <w:rPr>
          <w:rFonts w:hint="eastAsia"/>
        </w:rPr>
        <w:t>模块内</w:t>
      </w:r>
      <w:r>
        <w:t>关键路劲长度相似</w:t>
      </w:r>
      <w:r>
        <w:rPr>
          <w:rFonts w:hint="eastAsia"/>
        </w:rPr>
        <w:t>。</w:t>
      </w:r>
      <w:r w:rsidR="00AA15FF">
        <w:rPr>
          <w:rFonts w:hint="eastAsia"/>
        </w:rPr>
        <w:t>发现某一个关键</w:t>
      </w:r>
      <w:r w:rsidR="00AA15FF">
        <w:t>路径上的组合逻辑比较大时</w:t>
      </w:r>
      <w:r w:rsidR="00AA15FF">
        <w:rPr>
          <w:rFonts w:hint="eastAsia"/>
        </w:rPr>
        <w:t>，尽量将</w:t>
      </w:r>
      <w:r w:rsidR="00AA15FF">
        <w:t>其</w:t>
      </w:r>
      <w:r w:rsidR="00AA15FF">
        <w:rPr>
          <w:rFonts w:hint="eastAsia"/>
        </w:rPr>
        <w:t>分成</w:t>
      </w:r>
      <w:r w:rsidR="00AA15FF">
        <w:t>两个部分</w:t>
      </w:r>
      <w:r w:rsidR="00AA15FF">
        <w:rPr>
          <w:rFonts w:hint="eastAsia"/>
        </w:rPr>
        <w:t>，</w:t>
      </w:r>
      <w:r w:rsidR="00AA15FF">
        <w:t>并在中间插入触</w:t>
      </w:r>
      <w:r w:rsidR="00AA15FF">
        <w:rPr>
          <w:rFonts w:hint="eastAsia"/>
        </w:rPr>
        <w:t>发器。</w:t>
      </w:r>
    </w:p>
    <w:p w:rsidR="002305B4" w:rsidRDefault="002305B4" w:rsidP="002305B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实现资源共享</w:t>
      </w:r>
    </w:p>
    <w:p w:rsidR="007C76DD" w:rsidRPr="007C76DD" w:rsidRDefault="007C76DD" w:rsidP="007C76DD">
      <w:r>
        <w:rPr>
          <w:rFonts w:hint="eastAsia"/>
        </w:rPr>
        <w:t>对于</w:t>
      </w:r>
      <w:r>
        <w:t>同样的</w:t>
      </w:r>
      <w:r>
        <w:rPr>
          <w:rFonts w:hint="eastAsia"/>
        </w:rPr>
        <w:t>真值表</w:t>
      </w:r>
      <w:r>
        <w:t>，</w:t>
      </w:r>
      <w:r>
        <w:rPr>
          <w:rFonts w:hint="eastAsia"/>
        </w:rPr>
        <w:t>可以存在</w:t>
      </w:r>
      <w:r>
        <w:t>多种表述，也对应不同的电路</w:t>
      </w:r>
      <w:r>
        <w:rPr>
          <w:rFonts w:hint="eastAsia"/>
        </w:rPr>
        <w:t>复杂度</w:t>
      </w:r>
      <w:r>
        <w:t>。在</w:t>
      </w:r>
      <w:r>
        <w:rPr>
          <w:rFonts w:hint="eastAsia"/>
        </w:rPr>
        <w:t>设计中应尽量</w:t>
      </w:r>
      <w:r>
        <w:t>使得资源能被重复利用，</w:t>
      </w:r>
      <w:r>
        <w:rPr>
          <w:rFonts w:hint="eastAsia"/>
        </w:rPr>
        <w:t>用最简单</w:t>
      </w:r>
      <w:r>
        <w:t>的电路结构实现相同的功能。</w:t>
      </w:r>
      <w:r>
        <w:rPr>
          <w:rFonts w:hint="eastAsia"/>
        </w:rPr>
        <w:t>实践中，我在共享一个</w:t>
      </w:r>
      <w:r>
        <w:t>加法器</w:t>
      </w:r>
      <w:r>
        <w:rPr>
          <w:rFonts w:hint="eastAsia"/>
        </w:rPr>
        <w:t>后，</w:t>
      </w:r>
      <w:r>
        <w:t>关键路径</w:t>
      </w:r>
      <w:r>
        <w:rPr>
          <w:rFonts w:hint="eastAsia"/>
        </w:rPr>
        <w:t>取得了比较</w:t>
      </w:r>
      <w:r>
        <w:t>大的减少。</w:t>
      </w:r>
    </w:p>
    <w:p w:rsidR="002305B4" w:rsidRDefault="002305B4" w:rsidP="002305B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替代电路</w:t>
      </w:r>
      <w:r>
        <w:t>的使用</w:t>
      </w:r>
    </w:p>
    <w:p w:rsidR="007C76DD" w:rsidRDefault="006727A1" w:rsidP="002305B4">
      <w:r>
        <w:rPr>
          <w:rFonts w:hint="eastAsia"/>
        </w:rPr>
        <w:t>对于</w:t>
      </w:r>
      <w:r>
        <w:t>同一个表达式，也能用不同的电路实现。</w:t>
      </w:r>
      <w:r>
        <w:rPr>
          <w:rFonts w:hint="eastAsia"/>
        </w:rPr>
        <w:t>例如</w:t>
      </w:r>
      <w:r>
        <w:rPr>
          <w:rFonts w:hint="eastAsia"/>
        </w:rPr>
        <w:t>if</w:t>
      </w:r>
      <w:r>
        <w:t xml:space="preserve"> else</w:t>
      </w:r>
      <w:r>
        <w:rPr>
          <w:rFonts w:hint="eastAsia"/>
        </w:rPr>
        <w:t>语句</w:t>
      </w:r>
      <w:r>
        <w:t>和</w:t>
      </w:r>
      <w:r>
        <w:t>case</w:t>
      </w:r>
      <w:r>
        <w:t>语句在部分时刻就存在替代关系。</w:t>
      </w:r>
      <w:r>
        <w:rPr>
          <w:rFonts w:hint="eastAsia"/>
        </w:rPr>
        <w:t>根据</w:t>
      </w:r>
      <w:r>
        <w:t>参考资料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rPr>
          <w:rFonts w:hint="eastAsia"/>
        </w:rPr>
        <w:t>的</w:t>
      </w:r>
      <w:r>
        <w:t>介绍</w:t>
      </w:r>
      <w:r>
        <w:rPr>
          <w:rFonts w:hint="eastAsia"/>
        </w:rPr>
        <w:t>，对于</w:t>
      </w:r>
      <w:r>
        <w:t>判断条件不</w:t>
      </w:r>
      <w:r>
        <w:lastRenderedPageBreak/>
        <w:t>变的情况，使用</w:t>
      </w:r>
      <w:r>
        <w:t xml:space="preserve">case </w:t>
      </w:r>
      <w:r w:rsidR="00264880">
        <w:rPr>
          <w:rFonts w:hint="eastAsia"/>
        </w:rPr>
        <w:t>电路</w:t>
      </w:r>
      <w:r>
        <w:t>较</w:t>
      </w:r>
      <w:r>
        <w:t xml:space="preserve">if </w:t>
      </w:r>
      <w:r>
        <w:rPr>
          <w:rFonts w:hint="eastAsia"/>
        </w:rPr>
        <w:t>else</w:t>
      </w:r>
      <w:r w:rsidR="00264880">
        <w:rPr>
          <w:rFonts w:hint="eastAsia"/>
        </w:rPr>
        <w:t>电路</w:t>
      </w:r>
      <w:r>
        <w:t>更快。使用</w:t>
      </w:r>
      <w:r>
        <w:t>case</w:t>
      </w:r>
      <w:r>
        <w:rPr>
          <w:rFonts w:hint="eastAsia"/>
        </w:rPr>
        <w:t>替换</w:t>
      </w:r>
      <w:r>
        <w:t>if else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关键路径</w:t>
      </w:r>
      <w:r>
        <w:t>也得到不小的优化。</w:t>
      </w:r>
    </w:p>
    <w:p w:rsidR="00A06F0A" w:rsidRDefault="00A25BA3" w:rsidP="00A06F0A">
      <w:pPr>
        <w:pStyle w:val="afffc"/>
        <w:keepNext/>
        <w:spacing w:before="312"/>
      </w:pPr>
      <w:r w:rsidRPr="00A25BA3">
        <w:rPr>
          <w:noProof/>
        </w:rPr>
        <w:drawing>
          <wp:inline distT="0" distB="0" distL="0" distR="0">
            <wp:extent cx="4755603" cy="1138555"/>
            <wp:effectExtent l="0" t="0" r="0" b="4445"/>
            <wp:docPr id="27" name="图片 27" descr="D:\毕设\大四下\lunwen\图片\替代电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替代电路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280"/>
                    <a:stretch/>
                  </pic:blipFill>
                  <pic:spPr bwMode="auto">
                    <a:xfrm>
                      <a:off x="0" y="0"/>
                      <a:ext cx="4756150" cy="1138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27A1" w:rsidRPr="002305B4" w:rsidRDefault="00A06F0A" w:rsidP="00A06F0A">
      <w:pPr>
        <w:pStyle w:val="affff1"/>
        <w:spacing w:after="312"/>
        <w:ind w:right="24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>STYLEREF 1 \s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4</w:t>
      </w:r>
      <w:r w:rsidR="00E8038F">
        <w:fldChar w:fldCharType="end"/>
      </w:r>
      <w:r w:rsidR="00E8038F">
        <w:t>.</w:t>
      </w:r>
      <w:r w:rsidR="00E8038F">
        <w:fldChar w:fldCharType="begin"/>
      </w:r>
      <w:r w:rsidR="00E8038F">
        <w:instrText xml:space="preserve"> </w:instrText>
      </w:r>
      <w:r w:rsidR="00E8038F">
        <w:rPr>
          <w:rFonts w:hint="eastAsia"/>
        </w:rPr>
        <w:instrText xml:space="preserve">SEQ </w:instrText>
      </w:r>
      <w:r w:rsidR="00E8038F">
        <w:rPr>
          <w:rFonts w:hint="eastAsia"/>
        </w:rPr>
        <w:instrText>图</w:instrText>
      </w:r>
      <w:r w:rsidR="00E8038F">
        <w:rPr>
          <w:rFonts w:hint="eastAsia"/>
        </w:rPr>
        <w:instrText xml:space="preserve"> \* ARABIC \s 1</w:instrText>
      </w:r>
      <w:r w:rsidR="00E8038F">
        <w:instrText xml:space="preserve"> </w:instrText>
      </w:r>
      <w:r w:rsidR="00E8038F">
        <w:fldChar w:fldCharType="separate"/>
      </w:r>
      <w:r w:rsidR="00E8038F">
        <w:rPr>
          <w:noProof/>
        </w:rPr>
        <w:t>5</w:t>
      </w:r>
      <w:r w:rsidR="00E8038F">
        <w:fldChar w:fldCharType="end"/>
      </w:r>
      <w:r>
        <w:t xml:space="preserve"> </w:t>
      </w:r>
      <w:r>
        <w:rPr>
          <w:rFonts w:hint="eastAsia"/>
        </w:rPr>
        <w:t>case</w:t>
      </w:r>
      <w:r>
        <w:rPr>
          <w:rFonts w:hint="eastAsia"/>
        </w:rPr>
        <w:t>和</w:t>
      </w:r>
      <w:r>
        <w:rPr>
          <w:rFonts w:hint="eastAsia"/>
        </w:rPr>
        <w:t>if</w:t>
      </w:r>
      <w:r>
        <w:t xml:space="preserve"> </w:t>
      </w:r>
      <w:r>
        <w:rPr>
          <w:rFonts w:hint="eastAsia"/>
        </w:rPr>
        <w:t>else</w:t>
      </w:r>
      <w:r>
        <w:t xml:space="preserve"> </w:t>
      </w:r>
      <w:r>
        <w:rPr>
          <w:rFonts w:hint="eastAsia"/>
        </w:rPr>
        <w:t>电路替代</w:t>
      </w:r>
    </w:p>
    <w:p w:rsidR="002305B4" w:rsidRDefault="002305B4">
      <w:pPr>
        <w:pStyle w:val="3"/>
      </w:pPr>
      <w:bookmarkStart w:id="123" w:name="_Toc483161364"/>
      <w:r>
        <w:rPr>
          <w:rFonts w:hint="eastAsia"/>
        </w:rPr>
        <w:t>关键模块重新设计</w:t>
      </w:r>
      <w:bookmarkEnd w:id="123"/>
    </w:p>
    <w:p w:rsidR="001954AB" w:rsidRDefault="001954AB" w:rsidP="001954AB">
      <w:r>
        <w:rPr>
          <w:rFonts w:hint="eastAsia"/>
        </w:rPr>
        <w:t>规范电路内部结构对综合</w:t>
      </w:r>
      <w:r>
        <w:t>结果</w:t>
      </w:r>
      <w:r>
        <w:rPr>
          <w:rFonts w:hint="eastAsia"/>
        </w:rPr>
        <w:t>起到了</w:t>
      </w:r>
      <w:r>
        <w:t>正面作用</w:t>
      </w:r>
      <w:r>
        <w:rPr>
          <w:rFonts w:hint="eastAsia"/>
        </w:rPr>
        <w:t>，</w:t>
      </w:r>
      <w:r>
        <w:t>但是关键路径本身的问题还没有</w:t>
      </w:r>
      <w:r>
        <w:rPr>
          <w:rFonts w:hint="eastAsia"/>
        </w:rPr>
        <w:t>解决</w:t>
      </w:r>
      <w:r>
        <w:t>。这时</w:t>
      </w:r>
      <w:r>
        <w:rPr>
          <w:rFonts w:hint="eastAsia"/>
        </w:rPr>
        <w:t>就需要</w:t>
      </w:r>
      <w:r>
        <w:t>重新设计关键模块，使它</w:t>
      </w:r>
      <w:r>
        <w:rPr>
          <w:rFonts w:hint="eastAsia"/>
        </w:rPr>
        <w:t>变得</w:t>
      </w:r>
      <w:r>
        <w:t>更快</w:t>
      </w:r>
      <w:r>
        <w:rPr>
          <w:rFonts w:hint="eastAsia"/>
        </w:rPr>
        <w:t>。</w:t>
      </w:r>
    </w:p>
    <w:p w:rsidR="001954AB" w:rsidRDefault="001954AB" w:rsidP="001954AB">
      <w:r>
        <w:t>例如本文</w:t>
      </w:r>
      <w:r>
        <w:rPr>
          <w:rFonts w:hint="eastAsia"/>
        </w:rPr>
        <w:t>的</w:t>
      </w:r>
      <w:r>
        <w:t>关键路径</w:t>
      </w:r>
      <w:r>
        <w:rPr>
          <w:rFonts w:hint="eastAsia"/>
        </w:rPr>
        <w:t>是</w:t>
      </w:r>
      <w:r>
        <w:t>查找表。</w:t>
      </w:r>
      <w:r>
        <w:rPr>
          <w:rFonts w:hint="eastAsia"/>
        </w:rPr>
        <w:t>在</w:t>
      </w:r>
      <w:r>
        <w:t>前期</w:t>
      </w:r>
      <w:r>
        <w:rPr>
          <w:rFonts w:hint="eastAsia"/>
        </w:rPr>
        <w:t>工作</w:t>
      </w:r>
      <w:r>
        <w:t>中，为了方便测试</w:t>
      </w:r>
      <w:r>
        <w:rPr>
          <w:rFonts w:hint="eastAsia"/>
        </w:rPr>
        <w:t>使用</w:t>
      </w:r>
      <w:r>
        <w:rPr>
          <w:rFonts w:hint="eastAsia"/>
        </w:rPr>
        <w:t>RAM</w:t>
      </w:r>
      <w:r>
        <w:rPr>
          <w:rFonts w:hint="eastAsia"/>
        </w:rPr>
        <w:t>记录</w:t>
      </w:r>
      <w:r>
        <w:t>查找表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提升</w:t>
      </w:r>
      <w:r>
        <w:t>查找表的速度</w:t>
      </w:r>
      <w:r>
        <w:rPr>
          <w:rFonts w:hint="eastAsia"/>
        </w:rPr>
        <w:t>，</w:t>
      </w:r>
      <w:r>
        <w:t>改用</w:t>
      </w:r>
      <w:r>
        <w:rPr>
          <w:rFonts w:hint="eastAsia"/>
        </w:rPr>
        <w:t>ROM</w:t>
      </w:r>
      <w:r>
        <w:rPr>
          <w:rFonts w:hint="eastAsia"/>
        </w:rPr>
        <w:t>查表，用</w:t>
      </w:r>
      <w:r>
        <w:t>组合逻辑</w:t>
      </w:r>
      <w:r>
        <w:rPr>
          <w:rFonts w:hint="eastAsia"/>
        </w:rPr>
        <w:t>将</w:t>
      </w:r>
      <w:r>
        <w:rPr>
          <w:rFonts w:hint="eastAsia"/>
        </w:rPr>
        <w:t>ROM</w:t>
      </w:r>
      <w:r>
        <w:rPr>
          <w:rFonts w:hint="eastAsia"/>
        </w:rPr>
        <w:t>输出</w:t>
      </w:r>
      <w:r>
        <w:t>固定</w:t>
      </w:r>
      <w:r>
        <w:rPr>
          <w:rFonts w:hint="eastAsia"/>
        </w:rPr>
        <w:t>后，综合后</w:t>
      </w:r>
      <w:r>
        <w:t>查找表的延时大大降低了</w:t>
      </w:r>
      <w:r w:rsidR="00740561">
        <w:rPr>
          <w:rFonts w:hint="eastAsia"/>
        </w:rPr>
        <w:t>，最终</w:t>
      </w:r>
      <w:r w:rsidR="00740561">
        <w:t>时钟</w:t>
      </w:r>
      <w:r w:rsidR="00740561">
        <w:rPr>
          <w:rFonts w:hint="eastAsia"/>
        </w:rPr>
        <w:t>频率可运行至</w:t>
      </w:r>
      <w:r w:rsidR="00740561">
        <w:rPr>
          <w:rFonts w:hint="eastAsia"/>
        </w:rPr>
        <w:t>2</w:t>
      </w:r>
      <w:r w:rsidR="00740561">
        <w:t xml:space="preserve"> GHz</w:t>
      </w:r>
      <w:r w:rsidR="00740561">
        <w:rPr>
          <w:rFonts w:hint="eastAsia"/>
        </w:rPr>
        <w:t>。</w:t>
      </w:r>
    </w:p>
    <w:p w:rsidR="00740561" w:rsidRDefault="00740561" w:rsidP="001954AB">
      <w:r>
        <w:rPr>
          <w:rFonts w:hint="eastAsia"/>
        </w:rPr>
        <w:t>在</w:t>
      </w:r>
      <w:r>
        <w:t>最终的设计方案中，</w:t>
      </w:r>
      <w:r>
        <w:rPr>
          <w:rFonts w:hint="eastAsia"/>
        </w:rPr>
        <w:t>旋转单元电路中</w:t>
      </w:r>
      <w:r>
        <w:t>的加法器成关键路径所在</w:t>
      </w:r>
      <w:r>
        <w:rPr>
          <w:rFonts w:hint="eastAsia"/>
        </w:rPr>
        <w:t>。</w:t>
      </w:r>
      <w:r>
        <w:t>我</w:t>
      </w:r>
      <w:r>
        <w:rPr>
          <w:rFonts w:hint="eastAsia"/>
        </w:rPr>
        <w:t>使用</w:t>
      </w:r>
      <w:r>
        <w:t>流水线加速</w:t>
      </w:r>
      <w:r>
        <w:rPr>
          <w:rFonts w:hint="eastAsia"/>
        </w:rPr>
        <w:t>器以</w:t>
      </w:r>
      <w:r>
        <w:t>减少加法操作的时间，</w:t>
      </w:r>
      <w:r>
        <w:rPr>
          <w:rFonts w:hint="eastAsia"/>
        </w:rPr>
        <w:t>将</w:t>
      </w:r>
      <w:r>
        <w:t>时钟频率提升</w:t>
      </w:r>
      <w:r>
        <w:rPr>
          <w:rFonts w:hint="eastAsia"/>
        </w:rPr>
        <w:t>至</w:t>
      </w:r>
      <w:r>
        <w:rPr>
          <w:rFonts w:hint="eastAsia"/>
        </w:rPr>
        <w:t xml:space="preserve">2.6 </w:t>
      </w:r>
      <w:r>
        <w:t>GHz</w:t>
      </w:r>
      <w:r>
        <w:t>，但是</w:t>
      </w:r>
      <w:r>
        <w:rPr>
          <w:rFonts w:hint="eastAsia"/>
        </w:rPr>
        <w:t>如</w:t>
      </w:r>
      <w:r>
        <w:rPr>
          <w:rFonts w:hint="eastAsia"/>
        </w:rPr>
        <w:t>3.3</w:t>
      </w:r>
      <w:r>
        <w:rPr>
          <w:rFonts w:hint="eastAsia"/>
        </w:rPr>
        <w:t>所述</w:t>
      </w:r>
      <w:r>
        <w:t>，该方法</w:t>
      </w:r>
      <w:r>
        <w:rPr>
          <w:rFonts w:hint="eastAsia"/>
        </w:rPr>
        <w:t>对</w:t>
      </w:r>
      <w:r>
        <w:t>面积功耗的要求大大提升了</w:t>
      </w:r>
      <w:r>
        <w:rPr>
          <w:rFonts w:hint="eastAsia"/>
        </w:rPr>
        <w:t>。</w:t>
      </w:r>
    </w:p>
    <w:p w:rsidR="00A37839" w:rsidRDefault="00A37839">
      <w:pPr>
        <w:pStyle w:val="2"/>
      </w:pPr>
      <w:bookmarkStart w:id="124" w:name="_Toc483161365"/>
      <w:r>
        <w:rPr>
          <w:rFonts w:hint="eastAsia"/>
        </w:rPr>
        <w:t>时序仿真结果</w:t>
      </w:r>
      <w:bookmarkEnd w:id="124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25" w:name="_Toc483161366"/>
      <w:r>
        <w:rPr>
          <w:rFonts w:hint="eastAsia"/>
        </w:rPr>
        <w:t>工具介绍</w:t>
      </w:r>
      <w:bookmarkEnd w:id="125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 w:rsidR="00DD7595">
        <w:rPr>
          <w:rFonts w:hint="eastAsia"/>
        </w:rPr>
        <w:t>级网表，然后</w:t>
      </w:r>
      <w:r w:rsidR="00DD7595">
        <w:t>指定</w:t>
      </w:r>
      <w:r>
        <w:t>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 w:rsidR="00DD7595">
        <w:rPr>
          <w:rFonts w:hint="eastAsia"/>
        </w:rPr>
        <w:t>级</w:t>
      </w:r>
      <w:r>
        <w:t>网表映射</w:t>
      </w:r>
      <w:r>
        <w:rPr>
          <w:rFonts w:hint="eastAsia"/>
        </w:rPr>
        <w:t>到</w:t>
      </w:r>
      <w:r w:rsidR="00DD7595">
        <w:rPr>
          <w:rFonts w:hint="eastAsia"/>
        </w:rPr>
        <w:t>前端</w:t>
      </w:r>
      <w:r>
        <w:rPr>
          <w:rFonts w:hint="eastAsia"/>
        </w:rPr>
        <w:t>门级网表</w:t>
      </w:r>
      <w:r>
        <w:t>上</w:t>
      </w:r>
      <w:r>
        <w:rPr>
          <w:rFonts w:hint="eastAsia"/>
        </w:rPr>
        <w:t>，</w:t>
      </w:r>
      <w:r w:rsidR="00B422BF">
        <w:t>最后</w:t>
      </w:r>
      <w:r w:rsidR="00A12433">
        <w:rPr>
          <w:rFonts w:hint="eastAsia"/>
        </w:rPr>
        <w:t>在</w:t>
      </w:r>
      <w:r w:rsidR="00A12433">
        <w:t>约束条件下对</w:t>
      </w:r>
      <w:r w:rsidR="00B422BF">
        <w:rPr>
          <w:rFonts w:hint="eastAsia"/>
        </w:rPr>
        <w:t>前端门级网表</w:t>
      </w:r>
      <w:r w:rsidR="00A12433">
        <w:t>进行优化。</w:t>
      </w:r>
      <w:r w:rsidR="00E8038F">
        <w:rPr>
          <w:rFonts w:hint="eastAsia"/>
        </w:rPr>
        <w:lastRenderedPageBreak/>
        <w:t>最终</w:t>
      </w:r>
      <w:r w:rsidR="00E8038F">
        <w:t>的</w:t>
      </w:r>
      <w:r w:rsidR="00892565">
        <w:t>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  <w:r w:rsidR="00434D1E">
        <w:rPr>
          <w:rFonts w:hint="eastAsia"/>
        </w:rPr>
        <w:t>ICC</w:t>
      </w:r>
      <w:r w:rsidR="00434D1E">
        <w:rPr>
          <w:rFonts w:hint="eastAsia"/>
        </w:rPr>
        <w:t>不仅考虑了原件</w:t>
      </w:r>
      <w:r w:rsidR="00434D1E">
        <w:t>之间</w:t>
      </w:r>
      <w:r w:rsidR="00434D1E">
        <w:rPr>
          <w:rFonts w:hint="eastAsia"/>
        </w:rPr>
        <w:t>连线的</w:t>
      </w:r>
      <w:r w:rsidR="00434D1E">
        <w:t>延时、时钟不同步等问题，</w:t>
      </w:r>
      <w:r w:rsidR="00434D1E">
        <w:rPr>
          <w:rFonts w:hint="eastAsia"/>
        </w:rPr>
        <w:t>同时提取</w:t>
      </w:r>
      <w:r w:rsidR="00434D1E">
        <w:t>金属</w:t>
      </w:r>
      <w:r w:rsidR="00434D1E">
        <w:rPr>
          <w:rFonts w:hint="eastAsia"/>
        </w:rPr>
        <w:t>器件</w:t>
      </w:r>
      <w:r w:rsidR="00434D1E">
        <w:t>之间的寄生电容</w:t>
      </w:r>
      <w:r w:rsidR="00434D1E">
        <w:rPr>
          <w:rFonts w:hint="eastAsia"/>
        </w:rPr>
        <w:t>，</w:t>
      </w:r>
      <w:r w:rsidR="00434D1E">
        <w:t>使得结果</w:t>
      </w:r>
      <w:r w:rsidR="00434D1E">
        <w:rPr>
          <w:rFonts w:hint="eastAsia"/>
        </w:rPr>
        <w:t>和</w:t>
      </w:r>
      <w:r w:rsidR="00434D1E">
        <w:t>实际情况更加一致。</w:t>
      </w:r>
    </w:p>
    <w:p w:rsidR="00480F7B" w:rsidRDefault="00480F7B">
      <w:pPr>
        <w:pStyle w:val="3"/>
      </w:pPr>
      <w:bookmarkStart w:id="126" w:name="_Toc483161367"/>
      <w:r>
        <w:rPr>
          <w:rFonts w:hint="eastAsia"/>
        </w:rPr>
        <w:t>结果展示</w:t>
      </w:r>
      <w:bookmarkEnd w:id="126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434D1E" w:rsidRDefault="003C5D99" w:rsidP="00024B2F">
      <w:r>
        <w:rPr>
          <w:rFonts w:hint="eastAsia"/>
        </w:rPr>
        <w:t>根据之前的</w:t>
      </w:r>
      <w:r>
        <w:t>设计</w:t>
      </w:r>
      <w:r>
        <w:rPr>
          <w:rFonts w:hint="eastAsia"/>
        </w:rPr>
        <w:t>进行</w:t>
      </w:r>
      <w:r>
        <w:t>了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，时钟</w:t>
      </w:r>
      <w:r>
        <w:rPr>
          <w:rFonts w:hint="eastAsia"/>
        </w:rPr>
        <w:t>设置为</w:t>
      </w:r>
      <w:r>
        <w:rPr>
          <w:rFonts w:hint="eastAsia"/>
        </w:rPr>
        <w:t xml:space="preserve">2.0 </w:t>
      </w:r>
      <w:r>
        <w:t>GHz</w:t>
      </w:r>
      <w:r>
        <w:rPr>
          <w:rFonts w:hint="eastAsia"/>
        </w:rPr>
        <w:t>仍</w:t>
      </w:r>
      <w:r>
        <w:t>可满足时序约束条件</w:t>
      </w:r>
      <w:r>
        <w:rPr>
          <w:rFonts w:hint="eastAsia"/>
        </w:rPr>
        <w:t>。</w:t>
      </w:r>
      <w:r w:rsidR="0046565D">
        <w:rPr>
          <w:rFonts w:hint="eastAsia"/>
        </w:rPr>
        <w:t>图</w:t>
      </w:r>
      <w:r w:rsidR="0046565D">
        <w:t>x</w:t>
      </w:r>
      <w:r w:rsidR="00434D1E">
        <w:t>主要展示</w:t>
      </w:r>
      <w:r w:rsidR="00A9282C">
        <w:rPr>
          <w:rFonts w:hint="eastAsia"/>
        </w:rPr>
        <w:t>三个部分</w:t>
      </w:r>
      <w:r w:rsidR="00A9282C">
        <w:t>，</w:t>
      </w:r>
      <w:r w:rsidR="00A9282C">
        <w:rPr>
          <w:rFonts w:hint="eastAsia"/>
        </w:rPr>
        <w:t>包括</w:t>
      </w:r>
      <w:r w:rsidR="00A9282C">
        <w:t>输出</w:t>
      </w:r>
      <w:r w:rsidR="00A9282C">
        <w:rPr>
          <w:rFonts w:hint="eastAsia"/>
        </w:rPr>
        <w:t>信号</w:t>
      </w:r>
      <w:r w:rsidR="00A9282C">
        <w:t>sin_amp</w:t>
      </w:r>
      <w:r w:rsidR="00A9282C">
        <w:rPr>
          <w:rFonts w:hint="eastAsia"/>
        </w:rPr>
        <w:t>的</w:t>
      </w:r>
      <w:r w:rsidR="00A9282C">
        <w:t>时序，</w:t>
      </w:r>
      <w:r w:rsidR="00A9282C">
        <w:rPr>
          <w:rFonts w:hint="eastAsia"/>
        </w:rPr>
        <w:t>查找表</w:t>
      </w:r>
      <w:r w:rsidR="00A9282C">
        <w:t>查找的时序，以及旋转单元</w:t>
      </w:r>
      <w:r w:rsidR="00A9282C">
        <w:t xml:space="preserve">cordic cell </w:t>
      </w:r>
      <w:r w:rsidR="00A9282C">
        <w:rPr>
          <w:rFonts w:hint="eastAsia"/>
        </w:rPr>
        <w:t>内部</w:t>
      </w:r>
      <w:r w:rsidR="00A9282C">
        <w:t>加法器的时序。</w:t>
      </w:r>
    </w:p>
    <w:p w:rsidR="00DE2642" w:rsidRDefault="00DE2642" w:rsidP="00024B2F"/>
    <w:p w:rsidR="00E8038F" w:rsidRDefault="00DE2642" w:rsidP="00E8038F">
      <w:pPr>
        <w:pStyle w:val="afffc"/>
        <w:keepNext/>
        <w:spacing w:before="312"/>
      </w:pPr>
      <w:r w:rsidRPr="00DE2642">
        <w:rPr>
          <w:noProof/>
        </w:rPr>
        <w:drawing>
          <wp:inline distT="0" distB="0" distL="0" distR="0">
            <wp:extent cx="5328285" cy="1792688"/>
            <wp:effectExtent l="0" t="0" r="5715" b="0"/>
            <wp:docPr id="40" name="图片 40" descr="C:\Users\win7\AppData\Local\Temp\149529342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win7\AppData\Local\Temp\1495293424(1)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792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2642" w:rsidRDefault="00E8038F" w:rsidP="00E8038F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间约束</w:t>
      </w:r>
    </w:p>
    <w:p w:rsidR="00E8038F" w:rsidRDefault="00A9282C" w:rsidP="00E8038F">
      <w:pPr>
        <w:pStyle w:val="afffc"/>
        <w:keepNext/>
        <w:spacing w:before="312"/>
      </w:pPr>
      <w:r w:rsidRPr="00A9282C">
        <w:rPr>
          <w:noProof/>
        </w:rPr>
        <w:drawing>
          <wp:inline distT="0" distB="0" distL="0" distR="0">
            <wp:extent cx="5325745" cy="1492193"/>
            <wp:effectExtent l="0" t="0" r="0" b="0"/>
            <wp:docPr id="33" name="图片 33" descr="D:\毕设\大四下\lunwen\图片\DC时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DC时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2" b="4195"/>
                    <a:stretch/>
                  </pic:blipFill>
                  <pic:spPr bwMode="auto">
                    <a:xfrm>
                      <a:off x="0" y="0"/>
                      <a:ext cx="5328285" cy="1492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2E04" w:rsidRDefault="00E8038F" w:rsidP="00E8038F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序</w:t>
      </w:r>
      <w:bookmarkStart w:id="127" w:name="_GoBack"/>
      <w:bookmarkEnd w:id="127"/>
      <w:r>
        <w:rPr>
          <w:rFonts w:hint="eastAsia"/>
        </w:rPr>
        <w:t>波形图</w:t>
      </w:r>
    </w:p>
    <w:p w:rsidR="00A9282C" w:rsidRPr="00A9282C" w:rsidRDefault="00A9282C" w:rsidP="00A9282C">
      <w:r>
        <w:rPr>
          <w:rFonts w:hint="eastAsia"/>
        </w:rPr>
        <w:lastRenderedPageBreak/>
        <w:t>观察</w:t>
      </w:r>
      <w:r>
        <w:t>发现，</w:t>
      </w:r>
      <w:r w:rsidR="0046565D">
        <w:rPr>
          <w:rFonts w:hint="eastAsia"/>
        </w:rPr>
        <w:t>输出</w:t>
      </w:r>
      <w:r w:rsidR="0046565D">
        <w:t>信号</w:t>
      </w:r>
      <w:r w:rsidR="0046565D">
        <w:t>sin_amp</w:t>
      </w:r>
      <w:r w:rsidR="0046565D">
        <w:t>的滞后大约半个周期</w:t>
      </w:r>
      <w:r w:rsidR="0046565D">
        <w:rPr>
          <w:rFonts w:hint="eastAsia"/>
        </w:rPr>
        <w:t>，</w:t>
      </w:r>
      <w:r w:rsidR="0046565D">
        <w:t>属于正常范围</w:t>
      </w:r>
      <w:r w:rsidR="0046565D">
        <w:rPr>
          <w:rFonts w:hint="eastAsia"/>
        </w:rPr>
        <w:t>；</w:t>
      </w:r>
      <w:r>
        <w:t>查找表</w:t>
      </w:r>
      <w:r>
        <w:rPr>
          <w:rFonts w:hint="eastAsia"/>
        </w:rPr>
        <w:t>的</w:t>
      </w:r>
      <w:r>
        <w:t>查找操作要滞后</w:t>
      </w:r>
      <w:r>
        <w:rPr>
          <w:rFonts w:hint="eastAsia"/>
        </w:rPr>
        <w:t>1</w:t>
      </w:r>
      <w:r>
        <w:rPr>
          <w:rFonts w:hint="eastAsia"/>
        </w:rPr>
        <w:t>个周期</w:t>
      </w:r>
      <w:r>
        <w:t>，但是延时不严重</w:t>
      </w:r>
      <w:r w:rsidR="0046565D">
        <w:rPr>
          <w:rFonts w:hint="eastAsia"/>
        </w:rPr>
        <w:t>；</w:t>
      </w:r>
      <w:r>
        <w:rPr>
          <w:rFonts w:hint="eastAsia"/>
        </w:rPr>
        <w:t>cordic</w:t>
      </w:r>
      <w:r>
        <w:t xml:space="preserve"> cell</w:t>
      </w:r>
      <w:r>
        <w:t>中的加法器时序，</w:t>
      </w:r>
      <w:r>
        <w:rPr>
          <w:rFonts w:hint="eastAsia"/>
        </w:rPr>
        <w:t>输出</w:t>
      </w:r>
      <w:r>
        <w:t>的滞后</w:t>
      </w:r>
      <w:r>
        <w:rPr>
          <w:rFonts w:hint="eastAsia"/>
        </w:rPr>
        <w:t>和</w:t>
      </w:r>
      <w:r>
        <w:t>抖动</w:t>
      </w:r>
      <w:r>
        <w:rPr>
          <w:rFonts w:hint="eastAsia"/>
        </w:rPr>
        <w:t>超过</w:t>
      </w:r>
      <w:r>
        <w:t>了</w:t>
      </w:r>
      <w:r>
        <w:rPr>
          <w:rFonts w:hint="eastAsia"/>
        </w:rPr>
        <w:t>3/4</w:t>
      </w:r>
      <w:r>
        <w:rPr>
          <w:rFonts w:hint="eastAsia"/>
        </w:rPr>
        <w:t>个</w:t>
      </w:r>
      <w:r>
        <w:t>周期</w:t>
      </w:r>
      <w:r w:rsidR="0046565D">
        <w:rPr>
          <w:rFonts w:hint="eastAsia"/>
        </w:rPr>
        <w:t>，有可能导致错误</w:t>
      </w:r>
      <w:r w:rsidR="0046565D">
        <w:t>产生</w:t>
      </w:r>
      <w:r w:rsidR="0046565D">
        <w:rPr>
          <w:rFonts w:hint="eastAsia"/>
        </w:rPr>
        <w:t>。</w:t>
      </w:r>
    </w:p>
    <w:p w:rsidR="00D42E04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A40E18" w:rsidRDefault="00A40E18" w:rsidP="00024B2F">
      <w:r>
        <w:rPr>
          <w:rFonts w:hint="eastAsia"/>
        </w:rPr>
        <w:t>使用</w:t>
      </w:r>
      <w:r>
        <w:t>synopsis</w:t>
      </w:r>
      <w:r>
        <w:t>的</w:t>
      </w:r>
      <w:r>
        <w:rPr>
          <w:rFonts w:hint="eastAsia"/>
        </w:rPr>
        <w:t>ICC</w:t>
      </w:r>
      <w:r>
        <w:rPr>
          <w:rFonts w:hint="eastAsia"/>
        </w:rPr>
        <w:t>对</w:t>
      </w:r>
      <w:r w:rsidR="006E7EA9">
        <w:rPr>
          <w:rFonts w:hint="eastAsia"/>
        </w:rPr>
        <w:t>前端</w:t>
      </w:r>
      <w:r>
        <w:rPr>
          <w:rFonts w:hint="eastAsia"/>
        </w:rPr>
        <w:t>网表</w:t>
      </w:r>
      <w:r>
        <w:t>进行布局布线，得到了后端网表</w:t>
      </w:r>
      <w:r>
        <w:rPr>
          <w:rFonts w:hint="eastAsia"/>
        </w:rPr>
        <w:t>、</w:t>
      </w:r>
      <w:r>
        <w:t>相关时序信息</w:t>
      </w:r>
      <w:r>
        <w:rPr>
          <w:rFonts w:hint="eastAsia"/>
        </w:rPr>
        <w:t>，</w:t>
      </w:r>
      <w:r>
        <w:t>最终</w:t>
      </w:r>
      <w:r>
        <w:rPr>
          <w:rFonts w:hint="eastAsia"/>
        </w:rPr>
        <w:t>的</w:t>
      </w:r>
      <w:r>
        <w:t>版图如</w:t>
      </w:r>
      <w:r>
        <w:t>x</w:t>
      </w:r>
      <w:r>
        <w:t>所示。</w:t>
      </w:r>
    </w:p>
    <w:p w:rsidR="00E8038F" w:rsidRDefault="00A40E18" w:rsidP="00E8038F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15A09B84" wp14:editId="06E1DB17">
            <wp:extent cx="5328285" cy="3632835"/>
            <wp:effectExtent l="0" t="0" r="5715" b="571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1"/>
        <w:spacing w:after="312"/>
        <w:ind w:right="24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后端设计版图</w:t>
      </w:r>
    </w:p>
    <w:p w:rsidR="00E8038F" w:rsidRDefault="00A40E18" w:rsidP="00E8038F">
      <w:pPr>
        <w:pStyle w:val="afffc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47023"/>
            <wp:effectExtent l="0" t="0" r="5715" b="0"/>
            <wp:docPr id="39" name="图片 39" descr="C:\Users\win7\AppData\Local\Temp\149529336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in7\AppData\Local\Temp\1495293369(1)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47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t xml:space="preserve"> </w:t>
      </w:r>
      <w:r w:rsidR="00B812F0">
        <w:rPr>
          <w:rFonts w:hint="eastAsia"/>
        </w:rPr>
        <w:t>后端</w:t>
      </w:r>
      <w:r>
        <w:rPr>
          <w:rFonts w:hint="eastAsia"/>
        </w:rPr>
        <w:t>时序约束</w:t>
      </w:r>
    </w:p>
    <w:p w:rsidR="00E8038F" w:rsidRDefault="00A40E18" w:rsidP="00E8038F">
      <w:pPr>
        <w:pStyle w:val="afffc"/>
        <w:keepNext/>
        <w:spacing w:before="312"/>
      </w:pPr>
      <w:r w:rsidRPr="00A40E18">
        <w:rPr>
          <w:noProof/>
        </w:rPr>
        <w:lastRenderedPageBreak/>
        <w:drawing>
          <wp:inline distT="0" distB="0" distL="0" distR="0">
            <wp:extent cx="5328285" cy="1597593"/>
            <wp:effectExtent l="0" t="0" r="5715" b="3175"/>
            <wp:docPr id="36" name="图片 36" descr="D:\毕设\大四下\lunwen\图片\ICC结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毕设\大四下\lunwen\图片\ICC结果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9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后端时序波形仿真</w:t>
      </w:r>
    </w:p>
    <w:p w:rsidR="00A37839" w:rsidRDefault="00A37839">
      <w:pPr>
        <w:pStyle w:val="2"/>
      </w:pPr>
      <w:bookmarkStart w:id="128" w:name="_Toc483161368"/>
      <w:r>
        <w:rPr>
          <w:rFonts w:hint="eastAsia"/>
        </w:rPr>
        <w:t>性能比较</w:t>
      </w:r>
      <w:bookmarkEnd w:id="128"/>
    </w:p>
    <w:p w:rsidR="00D42E04" w:rsidRPr="00D42E04" w:rsidRDefault="00C66FBE" w:rsidP="00D42E04">
      <w:r>
        <w:rPr>
          <w:rFonts w:hint="eastAsia"/>
        </w:rPr>
        <w:t>本文</w:t>
      </w:r>
      <w:r>
        <w:t>实现的</w:t>
      </w:r>
      <w:r>
        <w:rPr>
          <w:rFonts w:hint="eastAsia"/>
        </w:rPr>
        <w:t>DDS</w:t>
      </w:r>
      <w:r>
        <w:rPr>
          <w:rFonts w:hint="eastAsia"/>
        </w:rPr>
        <w:t>式</w:t>
      </w:r>
      <w:r>
        <w:t>数控振荡器</w:t>
      </w:r>
      <w:r>
        <w:rPr>
          <w:rFonts w:hint="eastAsia"/>
        </w:rPr>
        <w:t>使用了</w:t>
      </w:r>
      <w:r>
        <w:rPr>
          <w:rFonts w:hint="eastAsia"/>
        </w:rPr>
        <w:t xml:space="preserve">65 </w:t>
      </w:r>
      <w:r>
        <w:t>nm TSMC</w:t>
      </w:r>
      <w:r>
        <w:rPr>
          <w:rFonts w:hint="eastAsia"/>
        </w:rPr>
        <w:t>工艺库，输入</w:t>
      </w:r>
      <w:r>
        <w:t>为</w:t>
      </w:r>
      <w:r>
        <w:rPr>
          <w:rFonts w:hint="eastAsia"/>
        </w:rPr>
        <w:t xml:space="preserve">16 </w:t>
      </w:r>
      <w:r>
        <w:t>bits</w:t>
      </w:r>
      <w:r>
        <w:rPr>
          <w:rFonts w:hint="eastAsia"/>
        </w:rPr>
        <w:t>频率控制字</w:t>
      </w:r>
      <w:r>
        <w:t>，</w:t>
      </w:r>
      <w:r>
        <w:rPr>
          <w:rFonts w:hint="eastAsia"/>
        </w:rPr>
        <w:t>在</w:t>
      </w:r>
      <w:r>
        <w:rPr>
          <w:rFonts w:hint="eastAsia"/>
        </w:rPr>
        <w:t>1.7</w:t>
      </w:r>
      <w:r>
        <w:t>GHz</w:t>
      </w:r>
      <w:r>
        <w:rPr>
          <w:rFonts w:hint="eastAsia"/>
        </w:rPr>
        <w:t>时钟下可输出频率</w:t>
      </w:r>
      <w:r>
        <w:t>为</w:t>
      </w:r>
      <w:r>
        <w:rPr>
          <w:rFonts w:hint="eastAsia"/>
        </w:rPr>
        <w:t>2.6</w:t>
      </w:r>
      <w:r>
        <w:t>kHz~</w:t>
      </w:r>
      <w:r>
        <w:rPr>
          <w:rFonts w:hint="eastAsia"/>
        </w:rPr>
        <w:t>0.85</w:t>
      </w:r>
      <w:r>
        <w:t xml:space="preserve"> GHz</w:t>
      </w:r>
      <w:r>
        <w:rPr>
          <w:rFonts w:hint="eastAsia"/>
        </w:rPr>
        <w:t>的正余弦波</w:t>
      </w:r>
      <w:r>
        <w:t>。</w:t>
      </w:r>
      <w:r w:rsidR="009E5511">
        <w:rPr>
          <w:rFonts w:hint="eastAsia"/>
        </w:rPr>
        <w:t>输出</w:t>
      </w:r>
      <w:r w:rsidR="009E5511">
        <w:t>的量化位数为</w:t>
      </w:r>
      <w:r w:rsidR="009E5511">
        <w:rPr>
          <w:rFonts w:hint="eastAsia"/>
        </w:rPr>
        <w:t xml:space="preserve">16 </w:t>
      </w:r>
      <w:r w:rsidR="009E5511">
        <w:t>bits</w:t>
      </w:r>
      <w:r w:rsidR="009E5511">
        <w:t>，</w:t>
      </w:r>
      <w:r w:rsidR="009E5511">
        <w:rPr>
          <w:rFonts w:hint="eastAsia"/>
        </w:rPr>
        <w:t>理想</w:t>
      </w:r>
      <w:r w:rsidR="009E5511">
        <w:t>输出信号的</w:t>
      </w:r>
      <w:r w:rsidR="009E5511">
        <w:rPr>
          <w:rFonts w:hint="eastAsia"/>
        </w:rPr>
        <w:t>SFDR</w:t>
      </w:r>
      <w:r w:rsidR="009E5511">
        <w:rPr>
          <w:rFonts w:hint="eastAsia"/>
        </w:rPr>
        <w:t>为</w:t>
      </w:r>
      <w:r w:rsidR="009E5511">
        <w:rPr>
          <w:rFonts w:hint="eastAsia"/>
        </w:rPr>
        <w:t xml:space="preserve">100 </w:t>
      </w:r>
      <w:r w:rsidR="009E5511">
        <w:t>dBc</w:t>
      </w:r>
      <w:r w:rsidR="00D476E1">
        <w:rPr>
          <w:rFonts w:hint="eastAsia"/>
        </w:rPr>
        <w:t>，</w:t>
      </w:r>
      <w:r w:rsidR="00D476E1">
        <w:rPr>
          <w:rFonts w:hint="eastAsia"/>
        </w:rPr>
        <w:t>SNR</w:t>
      </w:r>
      <w:r w:rsidR="00D476E1">
        <w:rPr>
          <w:rFonts w:hint="eastAsia"/>
        </w:rPr>
        <w:t>为</w:t>
      </w:r>
      <w:r w:rsidR="00D476E1">
        <w:rPr>
          <w:rFonts w:hint="eastAsia"/>
        </w:rPr>
        <w:t xml:space="preserve">89 </w:t>
      </w:r>
      <w:r w:rsidR="00D476E1">
        <w:t>dB</w:t>
      </w:r>
      <w:r w:rsidR="009E5511">
        <w:t>。</w:t>
      </w:r>
      <w:r w:rsidR="009E5511">
        <w:rPr>
          <w:rFonts w:hint="eastAsia"/>
        </w:rPr>
        <w:t>电路</w:t>
      </w:r>
      <w:r w:rsidR="009E5511">
        <w:t>设计中，使用</w:t>
      </w:r>
      <w:r w:rsidR="009E5511">
        <w:rPr>
          <w:rFonts w:hint="eastAsia"/>
        </w:rPr>
        <w:t>1</w:t>
      </w:r>
      <w:r w:rsidR="009E5511">
        <w:rPr>
          <w:rFonts w:hint="eastAsia"/>
        </w:rPr>
        <w:t>个</w:t>
      </w:r>
      <w:r w:rsidR="009E5511">
        <w:rPr>
          <w:rFonts w:hint="eastAsia"/>
        </w:rPr>
        <w:t>16</w:t>
      </w:r>
      <w:r w:rsidR="009E5511">
        <w:rPr>
          <w:rFonts w:hint="eastAsia"/>
        </w:rPr>
        <w:t>位</w:t>
      </w:r>
      <w:r w:rsidR="009E5511">
        <w:t>加法器</w:t>
      </w:r>
      <w:r>
        <w:t>使用</w:t>
      </w:r>
      <w:r>
        <w:rPr>
          <w:rFonts w:hint="eastAsia"/>
        </w:rPr>
        <w:t>了一块</w:t>
      </w:r>
      <w:r>
        <w:rPr>
          <w:rFonts w:hint="eastAsia"/>
        </w:rPr>
        <w:t>6</w:t>
      </w:r>
      <w:r>
        <w:rPr>
          <w:rFonts w:hint="eastAsia"/>
        </w:rPr>
        <w:t>位地址</w:t>
      </w:r>
      <w:r>
        <w:rPr>
          <w:rFonts w:hint="eastAsia"/>
        </w:rPr>
        <w:t>48</w:t>
      </w:r>
      <w:r>
        <w:rPr>
          <w:rFonts w:hint="eastAsia"/>
        </w:rPr>
        <w:t>位</w:t>
      </w:r>
      <w:r>
        <w:t>字长的</w:t>
      </w:r>
      <w:r>
        <w:rPr>
          <w:rFonts w:hint="eastAsia"/>
        </w:rPr>
        <w:t>ROM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rPr>
          <w:rFonts w:hint="eastAsia"/>
        </w:rPr>
        <w:t>组</w:t>
      </w:r>
      <w:r>
        <w:rPr>
          <w:rFonts w:hint="eastAsia"/>
        </w:rPr>
        <w:t>cordic</w:t>
      </w:r>
      <w:r>
        <w:t xml:space="preserve"> cell</w:t>
      </w:r>
      <w:r>
        <w:t>旋转</w:t>
      </w:r>
      <w:r>
        <w:rPr>
          <w:rFonts w:hint="eastAsia"/>
        </w:rPr>
        <w:t>单元</w:t>
      </w:r>
      <w:r>
        <w:t>电路</w:t>
      </w:r>
      <w:r w:rsidR="00D476E1">
        <w:rPr>
          <w:rFonts w:hint="eastAsia"/>
        </w:rPr>
        <w:t>。</w:t>
      </w:r>
      <w:r w:rsidR="00D476E1">
        <w:t>最终</w:t>
      </w:r>
      <w:r w:rsidR="00DE2642">
        <w:rPr>
          <w:rFonts w:hint="eastAsia"/>
        </w:rPr>
        <w:t>功耗</w:t>
      </w:r>
      <w:r w:rsidR="00DE2642">
        <w:rPr>
          <w:rFonts w:hint="eastAsia"/>
        </w:rPr>
        <w:t>5.62</w:t>
      </w:r>
      <w:r w:rsidR="00DE2642">
        <w:t>w</w:t>
      </w:r>
    </w:p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29" w:name="_Toc483161369"/>
      <w:r>
        <w:rPr>
          <w:rFonts w:hint="eastAsia"/>
        </w:rPr>
        <w:lastRenderedPageBreak/>
        <w:t>结论</w:t>
      </w:r>
      <w:bookmarkEnd w:id="129"/>
    </w:p>
    <w:p w:rsidR="00A37839" w:rsidRDefault="00A37839" w:rsidP="00A37839">
      <w:pPr>
        <w:pStyle w:val="2"/>
      </w:pPr>
      <w:bookmarkStart w:id="130" w:name="_Toc483161370"/>
      <w:r>
        <w:rPr>
          <w:rFonts w:hint="eastAsia"/>
        </w:rPr>
        <w:t>主要工作</w:t>
      </w:r>
      <w:r>
        <w:t>总结</w:t>
      </w:r>
      <w:bookmarkEnd w:id="130"/>
    </w:p>
    <w:p w:rsidR="00A37839" w:rsidRDefault="002B7508" w:rsidP="00A37839">
      <w:r>
        <w:rPr>
          <w:rFonts w:hint="eastAsia"/>
        </w:rPr>
        <w:t>直接数字合成</w:t>
      </w:r>
      <w:r>
        <w:rPr>
          <w:rFonts w:hint="eastAsia"/>
        </w:rPr>
        <w:t>(</w:t>
      </w:r>
      <w:r w:rsidR="00F55880">
        <w:rPr>
          <w:rFonts w:hint="eastAsia"/>
        </w:rPr>
        <w:t>DDS</w:t>
      </w:r>
      <w:r>
        <w:t>)</w:t>
      </w:r>
      <w:r w:rsidR="00F55880">
        <w:rPr>
          <w:rFonts w:hint="eastAsia"/>
        </w:rPr>
        <w:t>作为实现数控振荡器的重要方式，随着</w:t>
      </w:r>
      <w:r w:rsidR="00177DC8">
        <w:rPr>
          <w:rFonts w:hint="eastAsia"/>
        </w:rPr>
        <w:t>近年来性能的提升</w:t>
      </w:r>
      <w:r w:rsidR="00F55880">
        <w:rPr>
          <w:rFonts w:hint="eastAsia"/>
        </w:rPr>
        <w:t>，其使用正变得越来越流行。</w:t>
      </w:r>
      <w:r w:rsidR="0028211B">
        <w:rPr>
          <w:rFonts w:hint="eastAsia"/>
        </w:rPr>
        <w:t>当前的研究中，</w:t>
      </w:r>
      <w:r w:rsidR="00F55880">
        <w:rPr>
          <w:rFonts w:hint="eastAsia"/>
        </w:rPr>
        <w:t>查找表结构</w:t>
      </w:r>
      <w:r w:rsidR="00177DC8">
        <w:rPr>
          <w:rFonts w:hint="eastAsia"/>
        </w:rPr>
        <w:t>中的</w:t>
      </w:r>
      <w:r w:rsidR="0028211B">
        <w:rPr>
          <w:rFonts w:hint="eastAsia"/>
        </w:rPr>
        <w:t>固有</w:t>
      </w:r>
      <w:r w:rsidR="00177DC8">
        <w:rPr>
          <w:rFonts w:hint="eastAsia"/>
        </w:rPr>
        <w:t>问题依然没有彻底解决</w:t>
      </w:r>
      <w:r w:rsidR="0028211B">
        <w:rPr>
          <w:rFonts w:hint="eastAsia"/>
        </w:rPr>
        <w:t>，导致</w:t>
      </w:r>
      <w:r w:rsidR="00AA0A3F">
        <w:rPr>
          <w:rFonts w:hint="eastAsia"/>
        </w:rPr>
        <w:t>DDS</w:t>
      </w:r>
      <w:r w:rsidR="00AA0A3F">
        <w:rPr>
          <w:rFonts w:hint="eastAsia"/>
        </w:rPr>
        <w:t>的用途还受到限制</w:t>
      </w:r>
      <w:r w:rsidR="00177DC8">
        <w:rPr>
          <w:rFonts w:hint="eastAsia"/>
        </w:rPr>
        <w:t>。</w:t>
      </w:r>
    </w:p>
    <w:p w:rsidR="00AA0A3F" w:rsidRPr="00177DC8" w:rsidRDefault="00AA0A3F" w:rsidP="00A37839">
      <w:r>
        <w:rPr>
          <w:rFonts w:hint="eastAsia"/>
        </w:rPr>
        <w:t>本文提出了</w:t>
      </w:r>
      <w:r>
        <w:rPr>
          <w:rFonts w:hint="eastAsia"/>
        </w:rPr>
        <w:t>ROM-CORDIC</w:t>
      </w:r>
      <w:r>
        <w:rPr>
          <w:rFonts w:hint="eastAsia"/>
        </w:rPr>
        <w:t>混合结构，使用角度</w:t>
      </w:r>
      <w:r w:rsidR="002B7508">
        <w:rPr>
          <w:rFonts w:hint="eastAsia"/>
        </w:rPr>
        <w:t>旋转</w:t>
      </w:r>
      <w:r>
        <w:rPr>
          <w:rFonts w:hint="eastAsia"/>
        </w:rPr>
        <w:t>修正减少了</w:t>
      </w:r>
      <w:r w:rsidR="002B7508">
        <w:rPr>
          <w:rFonts w:hint="eastAsia"/>
        </w:rPr>
        <w:t>查找表</w:t>
      </w:r>
      <w:r>
        <w:rPr>
          <w:rFonts w:hint="eastAsia"/>
        </w:rPr>
        <w:t>的地址长度，通过并行的</w:t>
      </w:r>
      <w:r>
        <w:rPr>
          <w:rFonts w:hint="eastAsia"/>
        </w:rPr>
        <w:t>ROM</w:t>
      </w:r>
      <w:r w:rsidR="00772FD0">
        <w:rPr>
          <w:rFonts w:hint="eastAsia"/>
        </w:rPr>
        <w:t>省略</w:t>
      </w:r>
      <w:r>
        <w:rPr>
          <w:rFonts w:hint="eastAsia"/>
        </w:rPr>
        <w:t>了</w:t>
      </w:r>
      <w:r w:rsidR="002B7508">
        <w:rPr>
          <w:rFonts w:hint="eastAsia"/>
        </w:rPr>
        <w:t>旋转中的</w:t>
      </w:r>
      <w:r>
        <w:rPr>
          <w:rFonts w:hint="eastAsia"/>
        </w:rPr>
        <w:t>乘法操作。</w:t>
      </w:r>
      <w:r w:rsidR="00DE6AD8">
        <w:rPr>
          <w:rFonts w:hint="eastAsia"/>
        </w:rPr>
        <w:t>论文</w:t>
      </w:r>
      <w:r w:rsidR="00B247F2">
        <w:rPr>
          <w:rFonts w:hint="eastAsia"/>
        </w:rPr>
        <w:t>中提出的方法解决了</w:t>
      </w:r>
      <w:r w:rsidR="002B7508">
        <w:rPr>
          <w:rFonts w:hint="eastAsia"/>
        </w:rPr>
        <w:t>直接数字式</w:t>
      </w:r>
      <w:r w:rsidR="00B247F2">
        <w:rPr>
          <w:rFonts w:hint="eastAsia"/>
        </w:rPr>
        <w:t>结构中的部分问题，分析了输出的误差来源</w:t>
      </w:r>
      <w:r w:rsidR="002B7508">
        <w:rPr>
          <w:rFonts w:hint="eastAsia"/>
        </w:rPr>
        <w:t>，</w:t>
      </w:r>
      <w:r w:rsidR="00B247F2">
        <w:rPr>
          <w:rFonts w:hint="eastAsia"/>
        </w:rPr>
        <w:t>并且利用</w:t>
      </w:r>
      <w:r w:rsidR="00B247F2">
        <w:rPr>
          <w:rFonts w:hint="eastAsia"/>
        </w:rPr>
        <w:t>MATLAB</w:t>
      </w:r>
      <w:r w:rsidR="00B247F2">
        <w:rPr>
          <w:rFonts w:hint="eastAsia"/>
        </w:rPr>
        <w:t>和</w:t>
      </w:r>
      <w:r w:rsidR="00B247F2">
        <w:rPr>
          <w:rFonts w:hint="eastAsia"/>
        </w:rPr>
        <w:t>modelsim</w:t>
      </w:r>
      <w:r w:rsidR="00B247F2">
        <w:rPr>
          <w:rFonts w:hint="eastAsia"/>
        </w:rPr>
        <w:t>搭建了基础的功能验证平台</w:t>
      </w:r>
      <w:r w:rsidR="002B7508">
        <w:rPr>
          <w:rFonts w:hint="eastAsia"/>
        </w:rPr>
        <w:t>。根据误差理论指导</w:t>
      </w:r>
      <w:r w:rsidR="00B247F2">
        <w:rPr>
          <w:rFonts w:hint="eastAsia"/>
        </w:rPr>
        <w:t>，</w:t>
      </w:r>
      <w:r w:rsidR="002B7508">
        <w:rPr>
          <w:rFonts w:hint="eastAsia"/>
        </w:rPr>
        <w:t>对系统结构进行了定量的分析。在电路设计</w:t>
      </w:r>
      <w:r w:rsidR="00B247F2">
        <w:rPr>
          <w:rFonts w:hint="eastAsia"/>
        </w:rPr>
        <w:t>过程中</w:t>
      </w:r>
      <w:r w:rsidR="00DE6AD8">
        <w:rPr>
          <w:rFonts w:hint="eastAsia"/>
        </w:rPr>
        <w:t>实现了</w:t>
      </w:r>
      <w:r w:rsidR="00B247F2">
        <w:rPr>
          <w:rFonts w:hint="eastAsia"/>
        </w:rPr>
        <w:t>电路的流水线化</w:t>
      </w:r>
      <w:r w:rsidR="002B7508">
        <w:rPr>
          <w:rFonts w:hint="eastAsia"/>
        </w:rPr>
        <w:t>，</w:t>
      </w:r>
      <w:r w:rsidR="00B247F2">
        <w:rPr>
          <w:rFonts w:hint="eastAsia"/>
        </w:rPr>
        <w:t>最终经过综合、布局布线，系统运行的时钟频率为</w:t>
      </w:r>
      <w:r w:rsidR="00B247F2">
        <w:rPr>
          <w:rFonts w:hint="eastAsia"/>
        </w:rPr>
        <w:t>1.7GHz</w:t>
      </w:r>
      <w:r w:rsidR="00B247F2">
        <w:rPr>
          <w:rFonts w:hint="eastAsia"/>
        </w:rPr>
        <w:t>，输出</w:t>
      </w:r>
      <w:r w:rsidR="002B7508">
        <w:rPr>
          <w:rFonts w:hint="eastAsia"/>
        </w:rPr>
        <w:t>最大杂散</w:t>
      </w:r>
      <w:r w:rsidR="002B7508">
        <w:rPr>
          <w:rFonts w:hint="eastAsia"/>
        </w:rPr>
        <w:t>(</w:t>
      </w:r>
      <w:r w:rsidR="002B7508">
        <w:t>SFDR</w:t>
      </w:r>
      <w:r w:rsidR="002B7508">
        <w:rPr>
          <w:rFonts w:hint="eastAsia"/>
        </w:rPr>
        <w:t>)</w:t>
      </w:r>
      <w:r w:rsidR="00B247F2">
        <w:rPr>
          <w:rFonts w:hint="eastAsia"/>
        </w:rPr>
        <w:t>达到</w:t>
      </w:r>
      <w:r w:rsidR="00B247F2">
        <w:rPr>
          <w:rFonts w:hint="eastAsia"/>
        </w:rPr>
        <w:t>100 dBc</w:t>
      </w:r>
      <w:r w:rsidR="00B247F2">
        <w:rPr>
          <w:rFonts w:hint="eastAsia"/>
        </w:rPr>
        <w:t>。相比文献</w:t>
      </w:r>
      <w:r w:rsidR="00B247F2">
        <w:rPr>
          <w:rFonts w:hint="eastAsia"/>
        </w:rPr>
        <w:t>()</w:t>
      </w:r>
      <w:r w:rsidR="00B247F2">
        <w:rPr>
          <w:rFonts w:hint="eastAsia"/>
        </w:rPr>
        <w:t>，芯片的整体功耗降低了</w:t>
      </w:r>
      <w:r w:rsidR="00B247F2">
        <w:rPr>
          <w:rFonts w:hint="eastAsia"/>
        </w:rPr>
        <w:t>x</w:t>
      </w:r>
      <w:r w:rsidR="00B247F2">
        <w:rPr>
          <w:rFonts w:hint="eastAsia"/>
        </w:rPr>
        <w:t>，但是运行速度要快</w:t>
      </w:r>
      <w:r w:rsidR="00B247F2">
        <w:rPr>
          <w:rFonts w:hint="eastAsia"/>
        </w:rPr>
        <w:t>x</w:t>
      </w:r>
      <w:r w:rsidR="00B247F2">
        <w:rPr>
          <w:rFonts w:hint="eastAsia"/>
        </w:rPr>
        <w:t>、资源省</w:t>
      </w:r>
      <w:r w:rsidR="00B247F2">
        <w:rPr>
          <w:rFonts w:hint="eastAsia"/>
        </w:rPr>
        <w:t>x</w:t>
      </w:r>
      <w:r w:rsidR="00B247F2">
        <w:rPr>
          <w:rFonts w:hint="eastAsia"/>
        </w:rPr>
        <w:t>。</w:t>
      </w:r>
      <w:r w:rsidR="002B7508">
        <w:rPr>
          <w:rFonts w:hint="eastAsia"/>
        </w:rPr>
        <w:t>鉴于布局布线的优化尚未展开，电路的时钟频率还有再进一步的空间。</w:t>
      </w:r>
    </w:p>
    <w:p w:rsidR="00A37839" w:rsidRDefault="00A37839">
      <w:pPr>
        <w:pStyle w:val="2"/>
      </w:pPr>
      <w:bookmarkStart w:id="131" w:name="_Toc483161371"/>
      <w:r>
        <w:rPr>
          <w:rFonts w:hint="eastAsia"/>
        </w:rPr>
        <w:t>未来工作展望</w:t>
      </w:r>
      <w:bookmarkEnd w:id="131"/>
    </w:p>
    <w:p w:rsidR="00CA6184" w:rsidRDefault="002B7508" w:rsidP="00CA6184">
      <w:r>
        <w:rPr>
          <w:rFonts w:hint="eastAsia"/>
        </w:rPr>
        <w:t>本科毕设期间，由于时间、人力、视野的不充分，使得最终的结果还达不到尽善尽美的标准。主要改进的空间还有方向、算法、电路、工具等。</w:t>
      </w:r>
    </w:p>
    <w:p w:rsidR="002B7508" w:rsidRDefault="00ED557E" w:rsidP="00CA6184"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未来</w:t>
      </w:r>
      <w:r w:rsidR="006C01BF">
        <w:rPr>
          <w:rFonts w:hint="eastAsia"/>
        </w:rPr>
        <w:t>应</w:t>
      </w:r>
      <w:r>
        <w:rPr>
          <w:rFonts w:hint="eastAsia"/>
        </w:rPr>
        <w:t>拓宽视野，</w:t>
      </w:r>
      <w:r w:rsidR="006C01BF">
        <w:rPr>
          <w:rFonts w:hint="eastAsia"/>
        </w:rPr>
        <w:t>跳出传统的结构，</w:t>
      </w:r>
      <w:r w:rsidR="002B7508">
        <w:rPr>
          <w:rFonts w:hint="eastAsia"/>
        </w:rPr>
        <w:t>观察是否有更高效的结构存在</w:t>
      </w:r>
      <w:r>
        <w:rPr>
          <w:rFonts w:hint="eastAsia"/>
        </w:rPr>
        <w:t>。</w:t>
      </w:r>
    </w:p>
    <w:p w:rsidR="00ED557E" w:rsidRDefault="00ED557E" w:rsidP="00CA618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未来可以参考现在的流程</w:t>
      </w:r>
      <w:r w:rsidR="001E5C40">
        <w:rPr>
          <w:rFonts w:hint="eastAsia"/>
        </w:rPr>
        <w:t>，实现更多算法，并与现在的结果比较。</w:t>
      </w:r>
    </w:p>
    <w:p w:rsidR="00ED557E" w:rsidRDefault="00ED557E" w:rsidP="00CA618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电路上提出创新在未来有广泛的空间，</w:t>
      </w:r>
      <w:r w:rsidR="005E1570">
        <w:rPr>
          <w:rFonts w:hint="eastAsia"/>
        </w:rPr>
        <w:t>能进一步减少关键路径长度。</w:t>
      </w:r>
    </w:p>
    <w:p w:rsidR="00ED557E" w:rsidRPr="00ED557E" w:rsidRDefault="00ED557E" w:rsidP="00CA6184"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加强对布局布线工具的使用将有助于</w:t>
      </w:r>
      <w:r w:rsidR="005E1570">
        <w:rPr>
          <w:rFonts w:hint="eastAsia"/>
        </w:rPr>
        <w:t>将</w:t>
      </w:r>
      <w:r w:rsidR="005E1570">
        <w:rPr>
          <w:rFonts w:hint="eastAsia"/>
        </w:rPr>
        <w:t>ICC</w:t>
      </w:r>
      <w:r w:rsidR="005E1570">
        <w:rPr>
          <w:rFonts w:hint="eastAsia"/>
        </w:rPr>
        <w:t>结果逼近</w:t>
      </w:r>
      <w:r w:rsidR="005E1570">
        <w:rPr>
          <w:rFonts w:hint="eastAsia"/>
        </w:rPr>
        <w:t>DC</w:t>
      </w:r>
      <w:r w:rsidR="005E1570">
        <w:rPr>
          <w:rFonts w:hint="eastAsia"/>
        </w:rPr>
        <w:t>综合结果。</w:t>
      </w:r>
    </w:p>
    <w:p w:rsidR="00F526BC" w:rsidRDefault="00F526BC">
      <w:pPr>
        <w:ind w:firstLine="0"/>
      </w:pPr>
      <w:r>
        <w:br w:type="page"/>
      </w:r>
    </w:p>
    <w:p w:rsidR="00F526BC" w:rsidRDefault="00F526BC">
      <w:pPr>
        <w:pStyle w:val="11"/>
      </w:pPr>
      <w:bookmarkStart w:id="132" w:name="_Toc483161372"/>
      <w:r>
        <w:rPr>
          <w:rFonts w:hint="eastAsia"/>
        </w:rPr>
        <w:lastRenderedPageBreak/>
        <w:t>插图索引</w:t>
      </w:r>
      <w:bookmarkEnd w:id="132"/>
    </w:p>
    <w:p w:rsidR="00F526BC" w:rsidRDefault="00F526BC">
      <w:pPr>
        <w:ind w:firstLine="0"/>
      </w:pPr>
    </w:p>
    <w:p w:rsidR="00023362" w:rsidRDefault="00023362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</w:pPr>
      <w:bookmarkStart w:id="133" w:name="_Toc483161373"/>
      <w:r>
        <w:rPr>
          <w:rFonts w:hint="eastAsia"/>
        </w:rPr>
        <w:lastRenderedPageBreak/>
        <w:t>表格索引</w:t>
      </w:r>
      <w:bookmarkEnd w:id="133"/>
    </w:p>
    <w:p w:rsidR="00F526BC" w:rsidRDefault="00F526BC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</w:pPr>
      <w:bookmarkStart w:id="134" w:name="_Toc483161374"/>
      <w:r>
        <w:rPr>
          <w:rFonts w:hint="eastAsia"/>
        </w:rPr>
        <w:lastRenderedPageBreak/>
        <w:t>参考文献</w:t>
      </w:r>
      <w:bookmarkEnd w:id="134"/>
    </w:p>
    <w:p w:rsidR="00F526BC" w:rsidRDefault="00F526BC">
      <w:pPr>
        <w:ind w:firstLine="0"/>
      </w:pPr>
    </w:p>
    <w:p w:rsidR="00D458ED" w:rsidRDefault="00D458ED">
      <w:pPr>
        <w:ind w:firstLine="0"/>
      </w:pPr>
    </w:p>
    <w:p w:rsidR="001621E6" w:rsidRDefault="001621E6">
      <w:pPr>
        <w:ind w:firstLine="0"/>
      </w:pPr>
      <w:r>
        <w:br w:type="page"/>
      </w:r>
    </w:p>
    <w:p w:rsidR="00F526BC" w:rsidRDefault="00F526BC" w:rsidP="00F526BC">
      <w:pPr>
        <w:pStyle w:val="11"/>
      </w:pPr>
      <w:bookmarkStart w:id="135" w:name="_Toc483161375"/>
      <w:r>
        <w:rPr>
          <w:rFonts w:hint="eastAsia"/>
        </w:rPr>
        <w:lastRenderedPageBreak/>
        <w:t>致谢</w:t>
      </w:r>
      <w:bookmarkEnd w:id="135"/>
    </w:p>
    <w:p w:rsidR="00F526BC" w:rsidRDefault="00F526BC">
      <w:pPr>
        <w:ind w:firstLine="0"/>
      </w:pPr>
    </w:p>
    <w:p w:rsidR="007D4B51" w:rsidRDefault="007D4B51">
      <w:pPr>
        <w:ind w:firstLine="0"/>
      </w:pPr>
    </w:p>
    <w:p w:rsidR="001621E6" w:rsidRDefault="001621E6">
      <w:pPr>
        <w:ind w:firstLine="0"/>
      </w:pPr>
      <w:r>
        <w:br w:type="page"/>
      </w:r>
    </w:p>
    <w:p w:rsidR="00F526BC" w:rsidRDefault="00F526BC" w:rsidP="00F526BC">
      <w:pPr>
        <w:pStyle w:val="11"/>
      </w:pPr>
      <w:bookmarkStart w:id="136" w:name="_Toc483161376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>外文资料的书面翻译</w:t>
      </w:r>
      <w:bookmarkEnd w:id="136"/>
    </w:p>
    <w:p w:rsidR="00F526BC" w:rsidRPr="00F526BC" w:rsidRDefault="00F526BC">
      <w:pPr>
        <w:ind w:firstLine="0"/>
      </w:pPr>
    </w:p>
    <w:p w:rsidR="00F526BC" w:rsidRDefault="00F526BC">
      <w:pPr>
        <w:ind w:firstLine="0"/>
      </w:pPr>
    </w:p>
    <w:p w:rsidR="00975CC0" w:rsidRDefault="00F526BC">
      <w:pPr>
        <w:ind w:firstLine="0"/>
      </w:pPr>
      <w:r>
        <w:br w:type="page"/>
      </w:r>
    </w:p>
    <w:p w:rsidR="00975CC0" w:rsidRDefault="00975CC0">
      <w:pPr>
        <w:ind w:firstLine="0"/>
      </w:pPr>
    </w:p>
    <w:p w:rsidR="007232E4" w:rsidRPr="007232E4" w:rsidRDefault="00975CC0" w:rsidP="007232E4">
      <w:pPr>
        <w:pStyle w:val="EndNoteBibliography"/>
        <w:ind w:firstLine="0"/>
        <w:rPr>
          <w:rFonts w:hint="eastAsia"/>
        </w:rPr>
      </w:pPr>
      <w:r>
        <w:fldChar w:fldCharType="begin"/>
      </w:r>
      <w:r>
        <w:instrText xml:space="preserve"> ADDIN EN.REFLIST </w:instrText>
      </w:r>
      <w:r>
        <w:fldChar w:fldCharType="separate"/>
      </w:r>
      <w:r w:rsidR="007232E4" w:rsidRPr="007232E4">
        <w:rPr>
          <w:rFonts w:hint="eastAsia"/>
        </w:rPr>
        <w:t>[1]</w:t>
      </w:r>
      <w:r w:rsidR="007232E4" w:rsidRPr="007232E4">
        <w:rPr>
          <w:rFonts w:hint="eastAsia"/>
        </w:rPr>
        <w:tab/>
        <w:t xml:space="preserve">ROLANDE.BEST. </w:t>
      </w:r>
      <w:r w:rsidR="007232E4" w:rsidRPr="007232E4">
        <w:rPr>
          <w:rFonts w:hint="eastAsia"/>
        </w:rPr>
        <w:t>锁相环</w:t>
      </w:r>
      <w:r w:rsidR="007232E4" w:rsidRPr="007232E4">
        <w:rPr>
          <w:rFonts w:hint="eastAsia"/>
        </w:rPr>
        <w:t>:</w:t>
      </w:r>
      <w:r w:rsidR="007232E4" w:rsidRPr="007232E4">
        <w:rPr>
          <w:rFonts w:hint="eastAsia"/>
        </w:rPr>
        <w:t>设计、仿真与应用</w:t>
      </w:r>
      <w:r w:rsidR="007232E4" w:rsidRPr="007232E4">
        <w:rPr>
          <w:rFonts w:hint="eastAsia"/>
        </w:rPr>
        <w:t xml:space="preserve"> [M]. </w:t>
      </w:r>
      <w:r w:rsidR="007232E4" w:rsidRPr="007232E4">
        <w:rPr>
          <w:rFonts w:hint="eastAsia"/>
        </w:rPr>
        <w:t>北京</w:t>
      </w:r>
      <w:r w:rsidR="007232E4" w:rsidRPr="007232E4">
        <w:rPr>
          <w:rFonts w:hint="eastAsia"/>
        </w:rPr>
        <w:t xml:space="preserve">: </w:t>
      </w:r>
      <w:r w:rsidR="007232E4" w:rsidRPr="007232E4">
        <w:rPr>
          <w:rFonts w:hint="eastAsia"/>
        </w:rPr>
        <w:t>清华大学出版社</w:t>
      </w:r>
      <w:r w:rsidR="007232E4" w:rsidRPr="007232E4">
        <w:rPr>
          <w:rFonts w:hint="eastAsia"/>
        </w:rPr>
        <w:t>, 2007.</w:t>
      </w:r>
    </w:p>
    <w:p w:rsidR="007232E4" w:rsidRPr="007232E4" w:rsidRDefault="007232E4" w:rsidP="007232E4">
      <w:pPr>
        <w:pStyle w:val="EndNoteBibliography"/>
        <w:ind w:firstLine="0"/>
      </w:pPr>
      <w:r w:rsidRPr="007232E4">
        <w:t>[2]</w:t>
      </w:r>
      <w:r w:rsidRPr="007232E4">
        <w:tab/>
        <w:t>ZHAO Y, CHEN Z Z, DU Y, et al. A 0.56 THz Phase-Locked Frequency Synthesizer in 65 nm CMOS Technology [J]. Ieee Journal of Solid-State Circuits, 2016, 51(12): 3005-19.</w:t>
      </w:r>
    </w:p>
    <w:p w:rsidR="007232E4" w:rsidRPr="007232E4" w:rsidRDefault="007232E4" w:rsidP="007232E4">
      <w:pPr>
        <w:pStyle w:val="EndNoteBibliography"/>
        <w:ind w:firstLine="0"/>
      </w:pPr>
      <w:r w:rsidRPr="007232E4">
        <w:t>[3]</w:t>
      </w:r>
      <w:r w:rsidRPr="007232E4">
        <w:tab/>
        <w:t>TIERNEY J, RADER C M, GOLD B. DIGITAL FREQUENCY SYNTHESIZER [J]. Ieee Transactions on Audio and Electroacoustics, 1971, AU19(1): 48-&amp;.</w:t>
      </w:r>
    </w:p>
    <w:p w:rsidR="007232E4" w:rsidRPr="007232E4" w:rsidRDefault="007232E4" w:rsidP="007232E4">
      <w:pPr>
        <w:pStyle w:val="EndNoteBibliography"/>
        <w:ind w:firstLine="0"/>
      </w:pPr>
      <w:r w:rsidRPr="007232E4">
        <w:t>[4]</w:t>
      </w:r>
      <w:r w:rsidRPr="007232E4">
        <w:tab/>
        <w:t>NICHOLAS H T, SAMUELI H. A 150-MHZ DIRECT DIGITAL FREQUENCY-SYNTHESIZER IN 1.25-MU-M CMOS WITH - 90-DBC SPURIOUS PERFORMANCE [J]. Ieee Journal of Solid-State Circuits, 1991, 26(12): 1959-69.</w:t>
      </w:r>
    </w:p>
    <w:p w:rsidR="007232E4" w:rsidRPr="007232E4" w:rsidRDefault="007232E4" w:rsidP="007232E4">
      <w:pPr>
        <w:pStyle w:val="EndNoteBibliography"/>
        <w:ind w:firstLine="0"/>
      </w:pPr>
      <w:r w:rsidRPr="007232E4">
        <w:t>[5]</w:t>
      </w:r>
      <w:r w:rsidRPr="007232E4">
        <w:tab/>
        <w:t>LANGLOIS J M P, AL-KHALILI D. Novel approach to the design of direct digital frequency synthesizers based on linear interpolation [J]. IEEE Transactions on Circuits and Systems II: Analog and Digital Signal Processing, 2003, 50(9): 567-78.</w:t>
      </w:r>
    </w:p>
    <w:p w:rsidR="007232E4" w:rsidRPr="007232E4" w:rsidRDefault="007232E4" w:rsidP="007232E4">
      <w:pPr>
        <w:pStyle w:val="EndNoteBibliography"/>
        <w:ind w:firstLine="0"/>
      </w:pPr>
      <w:r w:rsidRPr="007232E4">
        <w:t>[6]</w:t>
      </w:r>
      <w:r w:rsidRPr="007232E4">
        <w:tab/>
        <w:t>ASHRAFI A, ADHAMI R, MILENKOVIC A. A Direct Digital Frequency Synthesizer Based on the Quasi-Linear Interpolation Method [J]. Ieee Transactions on Circuits and Systems I-Regular Papers, 2010, 57(4): 863-72.</w:t>
      </w:r>
    </w:p>
    <w:p w:rsidR="007232E4" w:rsidRPr="007232E4" w:rsidRDefault="007232E4" w:rsidP="007232E4">
      <w:pPr>
        <w:pStyle w:val="EndNoteBibliography"/>
        <w:ind w:firstLine="0"/>
      </w:pPr>
      <w:r w:rsidRPr="007232E4">
        <w:t>[7]</w:t>
      </w:r>
      <w:r w:rsidRPr="007232E4">
        <w:tab/>
        <w:t>DE CARO D, PETRA N, STROLLO A G M. Direct Digital Frequency Synthesizer Using Nonuniform Piecewise-Linear Approximation [J]. Ieee Transactions on Circuits and Systems I-Regular Papers, 2011, 58(10): 2409-19.</w:t>
      </w:r>
    </w:p>
    <w:p w:rsidR="007232E4" w:rsidRPr="007232E4" w:rsidRDefault="007232E4" w:rsidP="007232E4">
      <w:pPr>
        <w:pStyle w:val="EndNoteBibliography"/>
        <w:ind w:firstLine="0"/>
      </w:pPr>
      <w:r w:rsidRPr="007232E4">
        <w:t>[8]</w:t>
      </w:r>
      <w:r w:rsidRPr="007232E4">
        <w:tab/>
        <w:t>YOO T, YEOH H C, JUNG Y H, et al. A 2 GHz 130 mW Direct-Digital Frequency Synthesizer With a Nonlinear DAC in 55 nm CMOS [J]. Ieee Journal of Solid-State Circuits, 2014, 49(12): 2976-89.</w:t>
      </w:r>
    </w:p>
    <w:p w:rsidR="007232E4" w:rsidRPr="007232E4" w:rsidRDefault="007232E4" w:rsidP="007232E4">
      <w:pPr>
        <w:pStyle w:val="EndNoteBibliography"/>
        <w:ind w:firstLine="0"/>
      </w:pPr>
      <w:r w:rsidRPr="007232E4">
        <w:t>[9]</w:t>
      </w:r>
      <w:r w:rsidRPr="007232E4">
        <w:tab/>
        <w:t>CARO D D, PETRA N, STROLLO A G M. A 380 MHz Direct Digital Synthesizer/Mixer With Hybrid CORDIC Architecture in 0.25 &amp;#956;m CMOS [J]. IEEE Journal of Solid-State Circuits, 2007, 42(1): 151-60.</w:t>
      </w:r>
    </w:p>
    <w:p w:rsidR="007232E4" w:rsidRPr="007232E4" w:rsidRDefault="007232E4" w:rsidP="007232E4">
      <w:pPr>
        <w:pStyle w:val="EndNoteBibliography"/>
        <w:ind w:firstLine="0"/>
      </w:pPr>
      <w:r w:rsidRPr="007232E4">
        <w:t>[10]</w:t>
      </w:r>
      <w:r w:rsidRPr="007232E4">
        <w:tab/>
        <w:t>ESSENWANGER K K, REINHARDT V S, IEEE I. Sine output DDSs a survey of the state of the art [M]. Proceedings of the 1998 Ieee International Frequency Control Symposium. 1998: 370-8.</w:t>
      </w:r>
    </w:p>
    <w:p w:rsidR="007232E4" w:rsidRPr="007232E4" w:rsidRDefault="007232E4" w:rsidP="007232E4">
      <w:pPr>
        <w:pStyle w:val="EndNoteBibliography"/>
        <w:ind w:firstLine="0"/>
      </w:pPr>
      <w:r w:rsidRPr="007232E4">
        <w:t>[11]</w:t>
      </w:r>
      <w:r w:rsidRPr="007232E4">
        <w:tab/>
        <w:t>MADISETTI A, KWENTUS A Y, WILLSON A N. A 100-MHz, 16-b, direct digital frequency synthesizer with a 100-dBc spurious-free dynamic range [J]. Ieee Journal of Solid-State Circuits, 1999, 34(8): 1034-43.</w:t>
      </w:r>
    </w:p>
    <w:p w:rsidR="007232E4" w:rsidRPr="007232E4" w:rsidRDefault="007232E4" w:rsidP="007232E4">
      <w:pPr>
        <w:pStyle w:val="EndNoteBibliography"/>
        <w:ind w:firstLine="0"/>
      </w:pPr>
      <w:r w:rsidRPr="007232E4">
        <w:t>[12]</w:t>
      </w:r>
      <w:r w:rsidRPr="007232E4">
        <w:tab/>
        <w:t>VOLDER J E. The cordic trigonometric computing technique [J]. IRE Trans Electron Comput (USA), 1959, EC-8(3): 330-4.</w:t>
      </w:r>
    </w:p>
    <w:p w:rsidR="007232E4" w:rsidRPr="007232E4" w:rsidRDefault="007232E4" w:rsidP="007232E4">
      <w:pPr>
        <w:pStyle w:val="EndNoteBibliography"/>
        <w:ind w:firstLine="0"/>
      </w:pPr>
      <w:r w:rsidRPr="007232E4">
        <w:t>[13]</w:t>
      </w:r>
      <w:r w:rsidRPr="007232E4">
        <w:tab/>
        <w:t>WILLSON A, OJHA M, AGARWAL S, et al. A direct digital frequency synthesizer with minimized tuning latency of 12ns [J]. 2011 IEEE International Solid-State Circuits Conference (ISSCC 2011), 2011, 138-40.</w:t>
      </w:r>
    </w:p>
    <w:p w:rsidR="007232E4" w:rsidRPr="007232E4" w:rsidRDefault="007232E4" w:rsidP="007232E4">
      <w:pPr>
        <w:pStyle w:val="EndNoteBibliography"/>
        <w:ind w:firstLine="0"/>
      </w:pPr>
      <w:r w:rsidRPr="007232E4">
        <w:t>[14]</w:t>
      </w:r>
      <w:r w:rsidRPr="007232E4">
        <w:tab/>
        <w:t>BERGERON M, WILLSON A N, IEEE. A 1-GHz Direct Digital Frequency Synthesizer in an FPGA [M]. 2014 Ieee International Symposium on Circuits and Systems. New York; Ieee. 2014: 329-32.</w:t>
      </w:r>
    </w:p>
    <w:p w:rsidR="007232E4" w:rsidRPr="007232E4" w:rsidRDefault="007232E4" w:rsidP="007232E4">
      <w:pPr>
        <w:pStyle w:val="EndNoteBibliography"/>
        <w:ind w:firstLine="0"/>
      </w:pPr>
      <w:r w:rsidRPr="007232E4">
        <w:t>[15]</w:t>
      </w:r>
      <w:r w:rsidRPr="007232E4">
        <w:tab/>
        <w:t>OLEARY P, MALOBERTI F. A DIRECT-DIGITAL SYNTHESIZER WITH IMPROVED SPECTRAL PERFORMANCE [J]. Ieee Transactions on Communications, 1991, 39(7): 1046-8.</w:t>
      </w:r>
    </w:p>
    <w:p w:rsidR="00F526BC" w:rsidRDefault="00975CC0">
      <w:pPr>
        <w:ind w:firstLine="0"/>
      </w:pPr>
      <w:r>
        <w:fldChar w:fldCharType="end"/>
      </w:r>
    </w:p>
    <w:sectPr w:rsidR="00F526BC" w:rsidSect="00AF0198">
      <w:footerReference w:type="default" r:id="rId46"/>
      <w:footnotePr>
        <w:numFmt w:val="decimalEnclosedCircleChines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6CDD" w:rsidRDefault="00A06CDD">
      <w:pPr>
        <w:spacing w:line="240" w:lineRule="auto"/>
      </w:pPr>
      <w:r>
        <w:separator/>
      </w:r>
    </w:p>
  </w:endnote>
  <w:endnote w:type="continuationSeparator" w:id="0">
    <w:p w:rsidR="00A06CDD" w:rsidRDefault="00A06CD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B7215" w:rsidRDefault="00CB7215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>
      <w:rPr>
        <w:rStyle w:val="af0"/>
        <w:noProof/>
      </w:rPr>
      <w:t>9</w:t>
    </w:r>
    <w:r>
      <w:rPr>
        <w:rStyle w:val="af0"/>
      </w:rPr>
      <w:fldChar w:fldCharType="end"/>
    </w:r>
  </w:p>
  <w:p w:rsidR="00CB7215" w:rsidRDefault="00CB7215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B7215" w:rsidRDefault="00CB7215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E8038F">
      <w:rPr>
        <w:rStyle w:val="af0"/>
        <w:noProof/>
      </w:rPr>
      <w:t>IV</w:t>
    </w:r>
    <w:r>
      <w:rPr>
        <w:rStyle w:val="af0"/>
      </w:rPr>
      <w:fldChar w:fldCharType="end"/>
    </w:r>
  </w:p>
  <w:p w:rsidR="00CB7215" w:rsidRDefault="00CB7215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B7215" w:rsidRDefault="00CB7215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B812F0">
      <w:rPr>
        <w:rStyle w:val="af0"/>
        <w:noProof/>
      </w:rPr>
      <w:t>30</w:t>
    </w:r>
    <w:r>
      <w:rPr>
        <w:rStyle w:val="af0"/>
      </w:rPr>
      <w:fldChar w:fldCharType="end"/>
    </w:r>
  </w:p>
  <w:p w:rsidR="00CB7215" w:rsidRDefault="00CB7215" w:rsidP="005A3F6F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6CDD" w:rsidRDefault="00A06CDD">
      <w:pPr>
        <w:spacing w:line="240" w:lineRule="auto"/>
      </w:pPr>
      <w:r>
        <w:separator/>
      </w:r>
    </w:p>
  </w:footnote>
  <w:footnote w:type="continuationSeparator" w:id="0">
    <w:p w:rsidR="00A06CDD" w:rsidRDefault="00A06CDD">
      <w:pPr>
        <w:spacing w:line="240" w:lineRule="auto"/>
      </w:pPr>
      <w:r>
        <w:continuationSeparator/>
      </w:r>
    </w:p>
  </w:footnote>
  <w:footnote w:id="1">
    <w:p w:rsidR="00CB7215" w:rsidRDefault="00CB7215">
      <w:pPr>
        <w:pStyle w:val="aff3"/>
        <w:ind w:left="216" w:hanging="216"/>
      </w:pPr>
      <w:r>
        <w:rPr>
          <w:rStyle w:val="aff9"/>
        </w:rPr>
        <w:footnoteRef/>
      </w:r>
      <w:r>
        <w:t xml:space="preserve"> </w:t>
      </w:r>
      <w:r>
        <w:rPr>
          <w:rFonts w:hint="eastAsia"/>
        </w:rPr>
        <w:t>时钟频率达到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GHz</w:t>
      </w:r>
      <w:r>
        <w:rPr>
          <w:rFonts w:hint="eastAsia"/>
        </w:rPr>
        <w:t>，</w:t>
      </w:r>
      <w:r>
        <w:rPr>
          <w:rFonts w:hint="eastAsia"/>
        </w:rPr>
        <w:t>SFDR=55</w:t>
      </w:r>
      <w:r>
        <w:t xml:space="preserve"> </w:t>
      </w:r>
      <w:r>
        <w:rPr>
          <w:rFonts w:hint="eastAsia"/>
        </w:rPr>
        <w:t>dBc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B7215" w:rsidRDefault="00CB7215" w:rsidP="005A3F6F">
    <w:pPr>
      <w:pStyle w:val="af1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B7215" w:rsidRDefault="00CB7215" w:rsidP="005A3F6F">
    <w:pPr>
      <w:pStyle w:val="af1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B7215" w:rsidRDefault="00CB7215" w:rsidP="005A3F6F">
    <w:pPr>
      <w:pStyle w:val="af1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2" w15:restartNumberingAfterBreak="0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3" w15:restartNumberingAfterBreak="0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1"/>
  </w:num>
  <w:num w:numId="3">
    <w:abstractNumId w:val="0"/>
  </w:num>
  <w:num w:numId="4">
    <w:abstractNumId w:val="8"/>
  </w:num>
  <w:num w:numId="5">
    <w:abstractNumId w:val="14"/>
  </w:num>
  <w:num w:numId="6">
    <w:abstractNumId w:val="2"/>
  </w:num>
  <w:num w:numId="7">
    <w:abstractNumId w:val="13"/>
  </w:num>
  <w:num w:numId="8">
    <w:abstractNumId w:val="16"/>
  </w:num>
  <w:num w:numId="9">
    <w:abstractNumId w:val="15"/>
  </w:num>
  <w:num w:numId="10">
    <w:abstractNumId w:val="10"/>
  </w:num>
  <w:num w:numId="11">
    <w:abstractNumId w:val="17"/>
  </w:num>
  <w:num w:numId="12">
    <w:abstractNumId w:val="3"/>
  </w:num>
  <w:num w:numId="13">
    <w:abstractNumId w:val="9"/>
  </w:num>
  <w:num w:numId="14">
    <w:abstractNumId w:val="1"/>
  </w:num>
  <w:num w:numId="15">
    <w:abstractNumId w:val="19"/>
  </w:num>
  <w:num w:numId="16">
    <w:abstractNumId w:val="7"/>
  </w:num>
  <w:num w:numId="17">
    <w:abstractNumId w:val="18"/>
  </w:num>
  <w:num w:numId="18">
    <w:abstractNumId w:val="4"/>
  </w:num>
  <w:num w:numId="19">
    <w:abstractNumId w:val="5"/>
  </w:num>
  <w:num w:numId="20">
    <w:abstractNumId w:val="6"/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Chinese Std GBT7714 (numeric)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r50vxast6xfsd3exapdxfps8pe0v9x2xdw5w&quot;&gt;My EndNote Library&lt;record-ids&gt;&lt;item&gt;6&lt;/item&gt;&lt;item&gt;15&lt;/item&gt;&lt;item&gt;19&lt;/item&gt;&lt;item&gt;20&lt;/item&gt;&lt;item&gt;30&lt;/item&gt;&lt;item&gt;44&lt;/item&gt;&lt;item&gt;46&lt;/item&gt;&lt;item&gt;51&lt;/item&gt;&lt;item&gt;52&lt;/item&gt;&lt;item&gt;54&lt;/item&gt;&lt;item&gt;55&lt;/item&gt;&lt;item&gt;56&lt;/item&gt;&lt;item&gt;57&lt;/item&gt;&lt;item&gt;58&lt;/item&gt;&lt;item&gt;59&lt;/item&gt;&lt;item&gt;60&lt;/item&gt;&lt;/record-ids&gt;&lt;/item&gt;&lt;/Libraries&gt;"/>
  </w:docVars>
  <w:rsids>
    <w:rsidRoot w:val="00D663B3"/>
    <w:rsid w:val="0000119D"/>
    <w:rsid w:val="00001DF2"/>
    <w:rsid w:val="0000413A"/>
    <w:rsid w:val="000042ED"/>
    <w:rsid w:val="00004928"/>
    <w:rsid w:val="000075B5"/>
    <w:rsid w:val="00007886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1E"/>
    <w:rsid w:val="000203CE"/>
    <w:rsid w:val="00020A12"/>
    <w:rsid w:val="00022078"/>
    <w:rsid w:val="0002299E"/>
    <w:rsid w:val="00023362"/>
    <w:rsid w:val="000237E6"/>
    <w:rsid w:val="00024A3B"/>
    <w:rsid w:val="00024B2F"/>
    <w:rsid w:val="00024C7B"/>
    <w:rsid w:val="000253A3"/>
    <w:rsid w:val="00025BAD"/>
    <w:rsid w:val="00026076"/>
    <w:rsid w:val="00026686"/>
    <w:rsid w:val="00026915"/>
    <w:rsid w:val="00026BE8"/>
    <w:rsid w:val="00026C13"/>
    <w:rsid w:val="00027566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61F7"/>
    <w:rsid w:val="00077A2C"/>
    <w:rsid w:val="000801A9"/>
    <w:rsid w:val="000818C9"/>
    <w:rsid w:val="00082EDD"/>
    <w:rsid w:val="000848F5"/>
    <w:rsid w:val="000848FF"/>
    <w:rsid w:val="00086451"/>
    <w:rsid w:val="0008762B"/>
    <w:rsid w:val="00090DD3"/>
    <w:rsid w:val="0009149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A7"/>
    <w:rsid w:val="000A504A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6441"/>
    <w:rsid w:val="000C6C91"/>
    <w:rsid w:val="000C6CAB"/>
    <w:rsid w:val="000C6E56"/>
    <w:rsid w:val="000C718E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59D4"/>
    <w:rsid w:val="000D6A7D"/>
    <w:rsid w:val="000D6E7F"/>
    <w:rsid w:val="000D77EE"/>
    <w:rsid w:val="000D7B5C"/>
    <w:rsid w:val="000E072D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2581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6682"/>
    <w:rsid w:val="001067AB"/>
    <w:rsid w:val="0010689C"/>
    <w:rsid w:val="001072F1"/>
    <w:rsid w:val="00107C92"/>
    <w:rsid w:val="00110BD0"/>
    <w:rsid w:val="0011231C"/>
    <w:rsid w:val="00113370"/>
    <w:rsid w:val="001137C2"/>
    <w:rsid w:val="001147FD"/>
    <w:rsid w:val="00114926"/>
    <w:rsid w:val="00114A61"/>
    <w:rsid w:val="00114D19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76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6123B"/>
    <w:rsid w:val="001612D1"/>
    <w:rsid w:val="001621E6"/>
    <w:rsid w:val="00163077"/>
    <w:rsid w:val="00163130"/>
    <w:rsid w:val="001637B9"/>
    <w:rsid w:val="00163DFF"/>
    <w:rsid w:val="001649AC"/>
    <w:rsid w:val="001650BF"/>
    <w:rsid w:val="001655B7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77DC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4425"/>
    <w:rsid w:val="001954AB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7C6E"/>
    <w:rsid w:val="001C12B6"/>
    <w:rsid w:val="001C2CAD"/>
    <w:rsid w:val="001C2E72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7003"/>
    <w:rsid w:val="001D7998"/>
    <w:rsid w:val="001E2A24"/>
    <w:rsid w:val="001E30FA"/>
    <w:rsid w:val="001E34E0"/>
    <w:rsid w:val="001E458B"/>
    <w:rsid w:val="001E46B3"/>
    <w:rsid w:val="001E4A02"/>
    <w:rsid w:val="001E5C40"/>
    <w:rsid w:val="001E6070"/>
    <w:rsid w:val="001E60AD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3B29"/>
    <w:rsid w:val="0021472E"/>
    <w:rsid w:val="00217A6F"/>
    <w:rsid w:val="00217AE7"/>
    <w:rsid w:val="00220999"/>
    <w:rsid w:val="00220CD5"/>
    <w:rsid w:val="00220DD5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5B4"/>
    <w:rsid w:val="0023085B"/>
    <w:rsid w:val="00233462"/>
    <w:rsid w:val="00233DA4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09"/>
    <w:rsid w:val="00255AE8"/>
    <w:rsid w:val="00257592"/>
    <w:rsid w:val="002579D9"/>
    <w:rsid w:val="0026010D"/>
    <w:rsid w:val="00261148"/>
    <w:rsid w:val="002622B5"/>
    <w:rsid w:val="00264676"/>
    <w:rsid w:val="00264880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80669"/>
    <w:rsid w:val="00280863"/>
    <w:rsid w:val="00280868"/>
    <w:rsid w:val="00281655"/>
    <w:rsid w:val="0028169D"/>
    <w:rsid w:val="00282050"/>
    <w:rsid w:val="0028211B"/>
    <w:rsid w:val="00282391"/>
    <w:rsid w:val="002823B5"/>
    <w:rsid w:val="00283249"/>
    <w:rsid w:val="00283825"/>
    <w:rsid w:val="002848B7"/>
    <w:rsid w:val="00285938"/>
    <w:rsid w:val="00285A86"/>
    <w:rsid w:val="00285DDA"/>
    <w:rsid w:val="00287CD5"/>
    <w:rsid w:val="00293055"/>
    <w:rsid w:val="0029343F"/>
    <w:rsid w:val="002943C7"/>
    <w:rsid w:val="002949C2"/>
    <w:rsid w:val="0029570D"/>
    <w:rsid w:val="00295C16"/>
    <w:rsid w:val="0029631C"/>
    <w:rsid w:val="0029682A"/>
    <w:rsid w:val="00296E78"/>
    <w:rsid w:val="002972F0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DE"/>
    <w:rsid w:val="002B4CA2"/>
    <w:rsid w:val="002B5970"/>
    <w:rsid w:val="002B5D99"/>
    <w:rsid w:val="002B69A4"/>
    <w:rsid w:val="002B72AF"/>
    <w:rsid w:val="002B7508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5A0D"/>
    <w:rsid w:val="002C73C3"/>
    <w:rsid w:val="002C74E5"/>
    <w:rsid w:val="002C78DB"/>
    <w:rsid w:val="002D105E"/>
    <w:rsid w:val="002D1187"/>
    <w:rsid w:val="002D22BB"/>
    <w:rsid w:val="002D38FD"/>
    <w:rsid w:val="002E0420"/>
    <w:rsid w:val="002E0CC0"/>
    <w:rsid w:val="002E178B"/>
    <w:rsid w:val="002E180F"/>
    <w:rsid w:val="002E1921"/>
    <w:rsid w:val="002E19CB"/>
    <w:rsid w:val="002E248E"/>
    <w:rsid w:val="002E2741"/>
    <w:rsid w:val="002E27D4"/>
    <w:rsid w:val="002E2871"/>
    <w:rsid w:val="002E39BD"/>
    <w:rsid w:val="002E39ED"/>
    <w:rsid w:val="002E4613"/>
    <w:rsid w:val="002E4872"/>
    <w:rsid w:val="002E54A2"/>
    <w:rsid w:val="002E6034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B52"/>
    <w:rsid w:val="00307C42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236"/>
    <w:rsid w:val="0032545C"/>
    <w:rsid w:val="00326051"/>
    <w:rsid w:val="003262B5"/>
    <w:rsid w:val="003264FB"/>
    <w:rsid w:val="00327E25"/>
    <w:rsid w:val="00327FE8"/>
    <w:rsid w:val="00331E32"/>
    <w:rsid w:val="003333C6"/>
    <w:rsid w:val="003333CA"/>
    <w:rsid w:val="00333502"/>
    <w:rsid w:val="003346D8"/>
    <w:rsid w:val="003347C4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15C8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A03DD"/>
    <w:rsid w:val="003A042F"/>
    <w:rsid w:val="003A0630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07E"/>
    <w:rsid w:val="003C3450"/>
    <w:rsid w:val="003C37CE"/>
    <w:rsid w:val="003C396E"/>
    <w:rsid w:val="003C3A01"/>
    <w:rsid w:val="003C3A6E"/>
    <w:rsid w:val="003C3B11"/>
    <w:rsid w:val="003C52FA"/>
    <w:rsid w:val="003C5D99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67B9"/>
    <w:rsid w:val="003D71DD"/>
    <w:rsid w:val="003D7EF8"/>
    <w:rsid w:val="003E0756"/>
    <w:rsid w:val="003E1129"/>
    <w:rsid w:val="003E1137"/>
    <w:rsid w:val="003E1328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3897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3FCC"/>
    <w:rsid w:val="0040481B"/>
    <w:rsid w:val="00404EE8"/>
    <w:rsid w:val="0040648A"/>
    <w:rsid w:val="00406702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0799"/>
    <w:rsid w:val="00421B72"/>
    <w:rsid w:val="00422DBF"/>
    <w:rsid w:val="00423AC4"/>
    <w:rsid w:val="00425096"/>
    <w:rsid w:val="004251A8"/>
    <w:rsid w:val="004253E4"/>
    <w:rsid w:val="00425E65"/>
    <w:rsid w:val="004263CF"/>
    <w:rsid w:val="00427B50"/>
    <w:rsid w:val="00431D61"/>
    <w:rsid w:val="00433272"/>
    <w:rsid w:val="00434355"/>
    <w:rsid w:val="00434BAB"/>
    <w:rsid w:val="00434D1E"/>
    <w:rsid w:val="00435461"/>
    <w:rsid w:val="00435EEB"/>
    <w:rsid w:val="00435F46"/>
    <w:rsid w:val="00437F09"/>
    <w:rsid w:val="004401AA"/>
    <w:rsid w:val="00440234"/>
    <w:rsid w:val="004407E9"/>
    <w:rsid w:val="004418F5"/>
    <w:rsid w:val="004438A8"/>
    <w:rsid w:val="00443987"/>
    <w:rsid w:val="00445819"/>
    <w:rsid w:val="00445DAE"/>
    <w:rsid w:val="004460F7"/>
    <w:rsid w:val="00447355"/>
    <w:rsid w:val="0044753C"/>
    <w:rsid w:val="00447B27"/>
    <w:rsid w:val="0045084A"/>
    <w:rsid w:val="004513AA"/>
    <w:rsid w:val="00451694"/>
    <w:rsid w:val="004521E2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65D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73CE"/>
    <w:rsid w:val="00480768"/>
    <w:rsid w:val="004809B9"/>
    <w:rsid w:val="00480B03"/>
    <w:rsid w:val="00480F7B"/>
    <w:rsid w:val="00482B53"/>
    <w:rsid w:val="00484ED6"/>
    <w:rsid w:val="00485BEF"/>
    <w:rsid w:val="00487742"/>
    <w:rsid w:val="004913DC"/>
    <w:rsid w:val="00493C86"/>
    <w:rsid w:val="00493FF9"/>
    <w:rsid w:val="0049433F"/>
    <w:rsid w:val="0049525C"/>
    <w:rsid w:val="004961AA"/>
    <w:rsid w:val="00496F5D"/>
    <w:rsid w:val="004978A6"/>
    <w:rsid w:val="0049796A"/>
    <w:rsid w:val="00497EB7"/>
    <w:rsid w:val="004A0385"/>
    <w:rsid w:val="004A11B6"/>
    <w:rsid w:val="004A1D02"/>
    <w:rsid w:val="004A3337"/>
    <w:rsid w:val="004A339C"/>
    <w:rsid w:val="004A4B8B"/>
    <w:rsid w:val="004A50EF"/>
    <w:rsid w:val="004A5101"/>
    <w:rsid w:val="004A5D34"/>
    <w:rsid w:val="004A6394"/>
    <w:rsid w:val="004A6851"/>
    <w:rsid w:val="004A6D9A"/>
    <w:rsid w:val="004A6E85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E63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32B5"/>
    <w:rsid w:val="0050481A"/>
    <w:rsid w:val="00504853"/>
    <w:rsid w:val="0050499A"/>
    <w:rsid w:val="005067F0"/>
    <w:rsid w:val="005073B6"/>
    <w:rsid w:val="0050782D"/>
    <w:rsid w:val="00507D8F"/>
    <w:rsid w:val="005100F7"/>
    <w:rsid w:val="00510240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46C9"/>
    <w:rsid w:val="00544FAC"/>
    <w:rsid w:val="005454C5"/>
    <w:rsid w:val="0054635C"/>
    <w:rsid w:val="0055113F"/>
    <w:rsid w:val="005512A7"/>
    <w:rsid w:val="0055463E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C8B"/>
    <w:rsid w:val="00581D3D"/>
    <w:rsid w:val="005831E6"/>
    <w:rsid w:val="00584A79"/>
    <w:rsid w:val="005853D3"/>
    <w:rsid w:val="00585C5B"/>
    <w:rsid w:val="00587D72"/>
    <w:rsid w:val="00590410"/>
    <w:rsid w:val="005908F7"/>
    <w:rsid w:val="005912D8"/>
    <w:rsid w:val="00591A49"/>
    <w:rsid w:val="005921A4"/>
    <w:rsid w:val="00592241"/>
    <w:rsid w:val="00592273"/>
    <w:rsid w:val="0059446F"/>
    <w:rsid w:val="00594919"/>
    <w:rsid w:val="0059504E"/>
    <w:rsid w:val="005955A7"/>
    <w:rsid w:val="00595B0A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9D6"/>
    <w:rsid w:val="005D7C6B"/>
    <w:rsid w:val="005E1570"/>
    <w:rsid w:val="005E257D"/>
    <w:rsid w:val="005E2C93"/>
    <w:rsid w:val="005E3FC2"/>
    <w:rsid w:val="005E4E4B"/>
    <w:rsid w:val="005E5803"/>
    <w:rsid w:val="005E6DDB"/>
    <w:rsid w:val="005E7B9E"/>
    <w:rsid w:val="005F0707"/>
    <w:rsid w:val="005F160C"/>
    <w:rsid w:val="005F27B0"/>
    <w:rsid w:val="005F2F4A"/>
    <w:rsid w:val="005F412E"/>
    <w:rsid w:val="005F6DAC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1296"/>
    <w:rsid w:val="00611A92"/>
    <w:rsid w:val="00611B15"/>
    <w:rsid w:val="00612619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41DDF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7887"/>
    <w:rsid w:val="006678CD"/>
    <w:rsid w:val="00667CDF"/>
    <w:rsid w:val="006707AE"/>
    <w:rsid w:val="006707E9"/>
    <w:rsid w:val="00670937"/>
    <w:rsid w:val="00671C42"/>
    <w:rsid w:val="006727A1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DD2"/>
    <w:rsid w:val="00682BED"/>
    <w:rsid w:val="00684A70"/>
    <w:rsid w:val="006856D1"/>
    <w:rsid w:val="00685928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3D6"/>
    <w:rsid w:val="006A3804"/>
    <w:rsid w:val="006A38F4"/>
    <w:rsid w:val="006A51C7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1BF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2F"/>
    <w:rsid w:val="006C548B"/>
    <w:rsid w:val="006C5F15"/>
    <w:rsid w:val="006C7D30"/>
    <w:rsid w:val="006D0381"/>
    <w:rsid w:val="006D0A0E"/>
    <w:rsid w:val="006D1BD7"/>
    <w:rsid w:val="006D26DF"/>
    <w:rsid w:val="006D3A0A"/>
    <w:rsid w:val="006D3C40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E7EA9"/>
    <w:rsid w:val="006F209E"/>
    <w:rsid w:val="006F2DBA"/>
    <w:rsid w:val="006F32FE"/>
    <w:rsid w:val="006F4279"/>
    <w:rsid w:val="006F4983"/>
    <w:rsid w:val="006F4E44"/>
    <w:rsid w:val="006F4E54"/>
    <w:rsid w:val="006F511A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6C3"/>
    <w:rsid w:val="007039FE"/>
    <w:rsid w:val="00703AA6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32E4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0561"/>
    <w:rsid w:val="00741413"/>
    <w:rsid w:val="00741929"/>
    <w:rsid w:val="00741F62"/>
    <w:rsid w:val="00742852"/>
    <w:rsid w:val="00742F1C"/>
    <w:rsid w:val="00743304"/>
    <w:rsid w:val="00743C49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0E"/>
    <w:rsid w:val="00765AE0"/>
    <w:rsid w:val="00766FD8"/>
    <w:rsid w:val="007671D8"/>
    <w:rsid w:val="00770375"/>
    <w:rsid w:val="00770C29"/>
    <w:rsid w:val="00771E6A"/>
    <w:rsid w:val="0077214E"/>
    <w:rsid w:val="00772E15"/>
    <w:rsid w:val="00772FD0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5B9"/>
    <w:rsid w:val="00790D48"/>
    <w:rsid w:val="0079100E"/>
    <w:rsid w:val="007918DC"/>
    <w:rsid w:val="007930B3"/>
    <w:rsid w:val="00794CF3"/>
    <w:rsid w:val="0079538F"/>
    <w:rsid w:val="007954AD"/>
    <w:rsid w:val="00795EEF"/>
    <w:rsid w:val="0079617C"/>
    <w:rsid w:val="00796214"/>
    <w:rsid w:val="007967D8"/>
    <w:rsid w:val="0079680B"/>
    <w:rsid w:val="00797CB4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C76DD"/>
    <w:rsid w:val="007D088F"/>
    <w:rsid w:val="007D0AC9"/>
    <w:rsid w:val="007D1483"/>
    <w:rsid w:val="007D274A"/>
    <w:rsid w:val="007D3833"/>
    <w:rsid w:val="007D4B51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FE0"/>
    <w:rsid w:val="007F1A7B"/>
    <w:rsid w:val="007F1B59"/>
    <w:rsid w:val="007F1E33"/>
    <w:rsid w:val="007F2716"/>
    <w:rsid w:val="007F2DFA"/>
    <w:rsid w:val="007F300D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1DE4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6871"/>
    <w:rsid w:val="008272C1"/>
    <w:rsid w:val="00827814"/>
    <w:rsid w:val="0083126E"/>
    <w:rsid w:val="008319A3"/>
    <w:rsid w:val="00832064"/>
    <w:rsid w:val="00832909"/>
    <w:rsid w:val="008334F0"/>
    <w:rsid w:val="00833C25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A2F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2B30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992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40D6"/>
    <w:rsid w:val="008851FE"/>
    <w:rsid w:val="00885C4C"/>
    <w:rsid w:val="0089010B"/>
    <w:rsid w:val="008902F6"/>
    <w:rsid w:val="00890805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0923"/>
    <w:rsid w:val="008A104C"/>
    <w:rsid w:val="008A3538"/>
    <w:rsid w:val="008A4DF8"/>
    <w:rsid w:val="008A4E14"/>
    <w:rsid w:val="008A5A37"/>
    <w:rsid w:val="008A630C"/>
    <w:rsid w:val="008A764A"/>
    <w:rsid w:val="008A779D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4280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8F79F8"/>
    <w:rsid w:val="009005C1"/>
    <w:rsid w:val="00901795"/>
    <w:rsid w:val="0090230E"/>
    <w:rsid w:val="00902467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1E4D"/>
    <w:rsid w:val="00922488"/>
    <w:rsid w:val="00922A5A"/>
    <w:rsid w:val="009230E7"/>
    <w:rsid w:val="00923AAA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26AA"/>
    <w:rsid w:val="00953260"/>
    <w:rsid w:val="00954BC8"/>
    <w:rsid w:val="00954FBD"/>
    <w:rsid w:val="00955584"/>
    <w:rsid w:val="009570E0"/>
    <w:rsid w:val="009614E7"/>
    <w:rsid w:val="00962343"/>
    <w:rsid w:val="009647B5"/>
    <w:rsid w:val="00965061"/>
    <w:rsid w:val="00965A45"/>
    <w:rsid w:val="00967631"/>
    <w:rsid w:val="00970F40"/>
    <w:rsid w:val="0097276A"/>
    <w:rsid w:val="00972D66"/>
    <w:rsid w:val="009732CC"/>
    <w:rsid w:val="00973E1A"/>
    <w:rsid w:val="00975CC0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90214"/>
    <w:rsid w:val="009905FD"/>
    <w:rsid w:val="0099075F"/>
    <w:rsid w:val="00991032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71AE"/>
    <w:rsid w:val="009A7DD4"/>
    <w:rsid w:val="009B1F9B"/>
    <w:rsid w:val="009B29D7"/>
    <w:rsid w:val="009B3843"/>
    <w:rsid w:val="009B3E40"/>
    <w:rsid w:val="009B53F7"/>
    <w:rsid w:val="009B54F6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D005F"/>
    <w:rsid w:val="009D0DE0"/>
    <w:rsid w:val="009D0F74"/>
    <w:rsid w:val="009D173E"/>
    <w:rsid w:val="009D17DE"/>
    <w:rsid w:val="009D28D0"/>
    <w:rsid w:val="009D298E"/>
    <w:rsid w:val="009D2FE6"/>
    <w:rsid w:val="009D3B87"/>
    <w:rsid w:val="009D46E8"/>
    <w:rsid w:val="009D72BE"/>
    <w:rsid w:val="009E040A"/>
    <w:rsid w:val="009E0725"/>
    <w:rsid w:val="009E1CE0"/>
    <w:rsid w:val="009E1E33"/>
    <w:rsid w:val="009E2DC1"/>
    <w:rsid w:val="009E3918"/>
    <w:rsid w:val="009E46F8"/>
    <w:rsid w:val="009E4C98"/>
    <w:rsid w:val="009E4D89"/>
    <w:rsid w:val="009E5511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3A1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6AB3"/>
    <w:rsid w:val="00A06CDD"/>
    <w:rsid w:val="00A06F0A"/>
    <w:rsid w:val="00A07307"/>
    <w:rsid w:val="00A10411"/>
    <w:rsid w:val="00A10867"/>
    <w:rsid w:val="00A11A36"/>
    <w:rsid w:val="00A12433"/>
    <w:rsid w:val="00A12D7F"/>
    <w:rsid w:val="00A12EE4"/>
    <w:rsid w:val="00A12F93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5BA3"/>
    <w:rsid w:val="00A26BF6"/>
    <w:rsid w:val="00A30599"/>
    <w:rsid w:val="00A3138C"/>
    <w:rsid w:val="00A32AA8"/>
    <w:rsid w:val="00A34012"/>
    <w:rsid w:val="00A341DF"/>
    <w:rsid w:val="00A346F9"/>
    <w:rsid w:val="00A34810"/>
    <w:rsid w:val="00A35E1E"/>
    <w:rsid w:val="00A36615"/>
    <w:rsid w:val="00A36751"/>
    <w:rsid w:val="00A37829"/>
    <w:rsid w:val="00A37839"/>
    <w:rsid w:val="00A40329"/>
    <w:rsid w:val="00A40E18"/>
    <w:rsid w:val="00A41E9F"/>
    <w:rsid w:val="00A422C9"/>
    <w:rsid w:val="00A42E88"/>
    <w:rsid w:val="00A43061"/>
    <w:rsid w:val="00A44DD0"/>
    <w:rsid w:val="00A45577"/>
    <w:rsid w:val="00A459B4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D07"/>
    <w:rsid w:val="00A611C7"/>
    <w:rsid w:val="00A6261A"/>
    <w:rsid w:val="00A630C7"/>
    <w:rsid w:val="00A63CAF"/>
    <w:rsid w:val="00A64330"/>
    <w:rsid w:val="00A64446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80C50"/>
    <w:rsid w:val="00A82624"/>
    <w:rsid w:val="00A83110"/>
    <w:rsid w:val="00A833C4"/>
    <w:rsid w:val="00A84A51"/>
    <w:rsid w:val="00A84B1A"/>
    <w:rsid w:val="00A85424"/>
    <w:rsid w:val="00A874EB"/>
    <w:rsid w:val="00A903B3"/>
    <w:rsid w:val="00A90C83"/>
    <w:rsid w:val="00A916C7"/>
    <w:rsid w:val="00A9282C"/>
    <w:rsid w:val="00A92873"/>
    <w:rsid w:val="00A935B0"/>
    <w:rsid w:val="00A93FD7"/>
    <w:rsid w:val="00A9421D"/>
    <w:rsid w:val="00A943C8"/>
    <w:rsid w:val="00A953B2"/>
    <w:rsid w:val="00A95D64"/>
    <w:rsid w:val="00A96729"/>
    <w:rsid w:val="00A96B58"/>
    <w:rsid w:val="00A973E6"/>
    <w:rsid w:val="00A973F1"/>
    <w:rsid w:val="00A97923"/>
    <w:rsid w:val="00AA0A3F"/>
    <w:rsid w:val="00AA1480"/>
    <w:rsid w:val="00AA15FF"/>
    <w:rsid w:val="00AA3DDB"/>
    <w:rsid w:val="00AA5410"/>
    <w:rsid w:val="00AA67CC"/>
    <w:rsid w:val="00AA68D0"/>
    <w:rsid w:val="00AA7515"/>
    <w:rsid w:val="00AB0882"/>
    <w:rsid w:val="00AB0FB9"/>
    <w:rsid w:val="00AB13FE"/>
    <w:rsid w:val="00AB1D9E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4D39"/>
    <w:rsid w:val="00AC6075"/>
    <w:rsid w:val="00AC6353"/>
    <w:rsid w:val="00AC71C4"/>
    <w:rsid w:val="00AC7989"/>
    <w:rsid w:val="00AD0458"/>
    <w:rsid w:val="00AD0C49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871"/>
    <w:rsid w:val="00AE6E07"/>
    <w:rsid w:val="00AF0198"/>
    <w:rsid w:val="00AF0402"/>
    <w:rsid w:val="00AF07D6"/>
    <w:rsid w:val="00AF1BC5"/>
    <w:rsid w:val="00AF3EC2"/>
    <w:rsid w:val="00AF4016"/>
    <w:rsid w:val="00AF401C"/>
    <w:rsid w:val="00AF430D"/>
    <w:rsid w:val="00AF5EE9"/>
    <w:rsid w:val="00AF6191"/>
    <w:rsid w:val="00AF7F75"/>
    <w:rsid w:val="00AF7FD4"/>
    <w:rsid w:val="00B00AA3"/>
    <w:rsid w:val="00B026EF"/>
    <w:rsid w:val="00B03FF9"/>
    <w:rsid w:val="00B0591B"/>
    <w:rsid w:val="00B06837"/>
    <w:rsid w:val="00B079AC"/>
    <w:rsid w:val="00B100CB"/>
    <w:rsid w:val="00B10E17"/>
    <w:rsid w:val="00B11169"/>
    <w:rsid w:val="00B119BA"/>
    <w:rsid w:val="00B11DFD"/>
    <w:rsid w:val="00B1234D"/>
    <w:rsid w:val="00B125B5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3150"/>
    <w:rsid w:val="00B231E7"/>
    <w:rsid w:val="00B243D0"/>
    <w:rsid w:val="00B247F2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22BF"/>
    <w:rsid w:val="00B4411E"/>
    <w:rsid w:val="00B4422F"/>
    <w:rsid w:val="00B44503"/>
    <w:rsid w:val="00B44F1B"/>
    <w:rsid w:val="00B44F86"/>
    <w:rsid w:val="00B45EFB"/>
    <w:rsid w:val="00B46374"/>
    <w:rsid w:val="00B46E66"/>
    <w:rsid w:val="00B46EC3"/>
    <w:rsid w:val="00B47433"/>
    <w:rsid w:val="00B50733"/>
    <w:rsid w:val="00B50C19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DDD"/>
    <w:rsid w:val="00B66EFB"/>
    <w:rsid w:val="00B74A91"/>
    <w:rsid w:val="00B74C5D"/>
    <w:rsid w:val="00B76061"/>
    <w:rsid w:val="00B7609F"/>
    <w:rsid w:val="00B772E4"/>
    <w:rsid w:val="00B77BCA"/>
    <w:rsid w:val="00B808B4"/>
    <w:rsid w:val="00B80967"/>
    <w:rsid w:val="00B80D54"/>
    <w:rsid w:val="00B812F0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ABE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E82"/>
    <w:rsid w:val="00BC1FD1"/>
    <w:rsid w:val="00BC2632"/>
    <w:rsid w:val="00BC2918"/>
    <w:rsid w:val="00BC3D50"/>
    <w:rsid w:val="00BC47B3"/>
    <w:rsid w:val="00BC4D89"/>
    <w:rsid w:val="00BC5058"/>
    <w:rsid w:val="00BC5BA5"/>
    <w:rsid w:val="00BC6323"/>
    <w:rsid w:val="00BC67A3"/>
    <w:rsid w:val="00BC6800"/>
    <w:rsid w:val="00BC6946"/>
    <w:rsid w:val="00BC6AF2"/>
    <w:rsid w:val="00BC6EA8"/>
    <w:rsid w:val="00BD2589"/>
    <w:rsid w:val="00BD2D56"/>
    <w:rsid w:val="00BD2E88"/>
    <w:rsid w:val="00BD2F0B"/>
    <w:rsid w:val="00BD34C5"/>
    <w:rsid w:val="00BD3FFA"/>
    <w:rsid w:val="00BD4273"/>
    <w:rsid w:val="00BD4FE8"/>
    <w:rsid w:val="00BD5A2F"/>
    <w:rsid w:val="00BD7EB1"/>
    <w:rsid w:val="00BD7FE2"/>
    <w:rsid w:val="00BE1B35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5680"/>
    <w:rsid w:val="00C372CA"/>
    <w:rsid w:val="00C3799B"/>
    <w:rsid w:val="00C402A6"/>
    <w:rsid w:val="00C408AF"/>
    <w:rsid w:val="00C41565"/>
    <w:rsid w:val="00C417B0"/>
    <w:rsid w:val="00C42B95"/>
    <w:rsid w:val="00C43AAF"/>
    <w:rsid w:val="00C447A0"/>
    <w:rsid w:val="00C44949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9E9"/>
    <w:rsid w:val="00C64375"/>
    <w:rsid w:val="00C66E7A"/>
    <w:rsid w:val="00C66FBE"/>
    <w:rsid w:val="00C6712F"/>
    <w:rsid w:val="00C67375"/>
    <w:rsid w:val="00C67395"/>
    <w:rsid w:val="00C67994"/>
    <w:rsid w:val="00C70663"/>
    <w:rsid w:val="00C7137C"/>
    <w:rsid w:val="00C71794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4A69"/>
    <w:rsid w:val="00CB52DF"/>
    <w:rsid w:val="00CB5342"/>
    <w:rsid w:val="00CB5E95"/>
    <w:rsid w:val="00CB629C"/>
    <w:rsid w:val="00CB62B7"/>
    <w:rsid w:val="00CB6844"/>
    <w:rsid w:val="00CB7215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0092"/>
    <w:rsid w:val="00CE0836"/>
    <w:rsid w:val="00CE2026"/>
    <w:rsid w:val="00CE4ED2"/>
    <w:rsid w:val="00CE6242"/>
    <w:rsid w:val="00CE63A6"/>
    <w:rsid w:val="00CE67DF"/>
    <w:rsid w:val="00CE76F7"/>
    <w:rsid w:val="00CF0E4E"/>
    <w:rsid w:val="00CF1BC7"/>
    <w:rsid w:val="00CF1E0A"/>
    <w:rsid w:val="00CF4281"/>
    <w:rsid w:val="00CF439A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E27"/>
    <w:rsid w:val="00D0409F"/>
    <w:rsid w:val="00D046B0"/>
    <w:rsid w:val="00D04FD7"/>
    <w:rsid w:val="00D073D6"/>
    <w:rsid w:val="00D07937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17E91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753"/>
    <w:rsid w:val="00D42315"/>
    <w:rsid w:val="00D42381"/>
    <w:rsid w:val="00D4242F"/>
    <w:rsid w:val="00D42CD8"/>
    <w:rsid w:val="00D42E04"/>
    <w:rsid w:val="00D42FAE"/>
    <w:rsid w:val="00D43D78"/>
    <w:rsid w:val="00D45428"/>
    <w:rsid w:val="00D458ED"/>
    <w:rsid w:val="00D45C0D"/>
    <w:rsid w:val="00D45F19"/>
    <w:rsid w:val="00D476E1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71A3"/>
    <w:rsid w:val="00D5759A"/>
    <w:rsid w:val="00D57A0F"/>
    <w:rsid w:val="00D61384"/>
    <w:rsid w:val="00D62DCF"/>
    <w:rsid w:val="00D652E0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CBA"/>
    <w:rsid w:val="00DC47EA"/>
    <w:rsid w:val="00DC4F49"/>
    <w:rsid w:val="00DC5DA9"/>
    <w:rsid w:val="00DC7C50"/>
    <w:rsid w:val="00DD02BD"/>
    <w:rsid w:val="00DD161C"/>
    <w:rsid w:val="00DD1B81"/>
    <w:rsid w:val="00DD49E8"/>
    <w:rsid w:val="00DD56A1"/>
    <w:rsid w:val="00DD6A1F"/>
    <w:rsid w:val="00DD740B"/>
    <w:rsid w:val="00DD7595"/>
    <w:rsid w:val="00DD7960"/>
    <w:rsid w:val="00DE01AD"/>
    <w:rsid w:val="00DE0612"/>
    <w:rsid w:val="00DE2642"/>
    <w:rsid w:val="00DE2DE9"/>
    <w:rsid w:val="00DE346B"/>
    <w:rsid w:val="00DE4179"/>
    <w:rsid w:val="00DE657B"/>
    <w:rsid w:val="00DE68B1"/>
    <w:rsid w:val="00DE6AD8"/>
    <w:rsid w:val="00DE78E4"/>
    <w:rsid w:val="00DF0170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13E6"/>
    <w:rsid w:val="00E215C9"/>
    <w:rsid w:val="00E21A06"/>
    <w:rsid w:val="00E22080"/>
    <w:rsid w:val="00E22247"/>
    <w:rsid w:val="00E22A20"/>
    <w:rsid w:val="00E244A0"/>
    <w:rsid w:val="00E2493C"/>
    <w:rsid w:val="00E25973"/>
    <w:rsid w:val="00E2666B"/>
    <w:rsid w:val="00E27BFB"/>
    <w:rsid w:val="00E305F2"/>
    <w:rsid w:val="00E3070A"/>
    <w:rsid w:val="00E30832"/>
    <w:rsid w:val="00E30B3F"/>
    <w:rsid w:val="00E31076"/>
    <w:rsid w:val="00E3119B"/>
    <w:rsid w:val="00E3144C"/>
    <w:rsid w:val="00E342EB"/>
    <w:rsid w:val="00E34BDE"/>
    <w:rsid w:val="00E34EB6"/>
    <w:rsid w:val="00E3535E"/>
    <w:rsid w:val="00E362C6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2CAF"/>
    <w:rsid w:val="00E731F8"/>
    <w:rsid w:val="00E73F5E"/>
    <w:rsid w:val="00E7414A"/>
    <w:rsid w:val="00E74B0A"/>
    <w:rsid w:val="00E76A5C"/>
    <w:rsid w:val="00E76F95"/>
    <w:rsid w:val="00E7702F"/>
    <w:rsid w:val="00E775F4"/>
    <w:rsid w:val="00E77F1B"/>
    <w:rsid w:val="00E8038F"/>
    <w:rsid w:val="00E806D9"/>
    <w:rsid w:val="00E80C0D"/>
    <w:rsid w:val="00E81573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BC8"/>
    <w:rsid w:val="00E96138"/>
    <w:rsid w:val="00E978BA"/>
    <w:rsid w:val="00EA07F2"/>
    <w:rsid w:val="00EA0ACA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4C7"/>
    <w:rsid w:val="00EA3A0B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57E"/>
    <w:rsid w:val="00ED59CE"/>
    <w:rsid w:val="00ED609D"/>
    <w:rsid w:val="00ED69B3"/>
    <w:rsid w:val="00ED7FC4"/>
    <w:rsid w:val="00EE0DC3"/>
    <w:rsid w:val="00EE1AAD"/>
    <w:rsid w:val="00EE2DAC"/>
    <w:rsid w:val="00EE37EB"/>
    <w:rsid w:val="00EE6412"/>
    <w:rsid w:val="00EE6B4E"/>
    <w:rsid w:val="00EE7E7F"/>
    <w:rsid w:val="00EF0114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644E"/>
    <w:rsid w:val="00EF72A4"/>
    <w:rsid w:val="00EF7A70"/>
    <w:rsid w:val="00F00444"/>
    <w:rsid w:val="00F00B37"/>
    <w:rsid w:val="00F00BFB"/>
    <w:rsid w:val="00F01683"/>
    <w:rsid w:val="00F01758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10CB"/>
    <w:rsid w:val="00F11196"/>
    <w:rsid w:val="00F11CB3"/>
    <w:rsid w:val="00F11EE2"/>
    <w:rsid w:val="00F129F3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42420"/>
    <w:rsid w:val="00F42ABC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BC"/>
    <w:rsid w:val="00F526FD"/>
    <w:rsid w:val="00F528C1"/>
    <w:rsid w:val="00F55328"/>
    <w:rsid w:val="00F55880"/>
    <w:rsid w:val="00F56250"/>
    <w:rsid w:val="00F60725"/>
    <w:rsid w:val="00F610A2"/>
    <w:rsid w:val="00F612B2"/>
    <w:rsid w:val="00F61766"/>
    <w:rsid w:val="00F61BE1"/>
    <w:rsid w:val="00F620B7"/>
    <w:rsid w:val="00F62E34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91D"/>
    <w:rsid w:val="00F72DB6"/>
    <w:rsid w:val="00F72EDB"/>
    <w:rsid w:val="00F73128"/>
    <w:rsid w:val="00F73348"/>
    <w:rsid w:val="00F7393D"/>
    <w:rsid w:val="00F739CE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0CAF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CC"/>
    <w:rsid w:val="00FA17B7"/>
    <w:rsid w:val="00FA1D38"/>
    <w:rsid w:val="00FA2262"/>
    <w:rsid w:val="00FA26F1"/>
    <w:rsid w:val="00FA3CBD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071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979"/>
    <w:rsid w:val="00FF46FB"/>
    <w:rsid w:val="00FF4878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46F91C"/>
  <w15:chartTrackingRefBased/>
  <w15:docId w15:val="{68FDD1E5-093D-4A87-9D98-AB00F17779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0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0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0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0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0">
    <w:name w:val="标题 2 字符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0">
    <w:name w:val="标题 3 字符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0">
    <w:name w:val="标题 4 字符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af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f">
    <w:name w:val="页脚 字符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0">
    <w:name w:val="page number"/>
    <w:basedOn w:val="a3"/>
    <w:rsid w:val="00217A6F"/>
  </w:style>
  <w:style w:type="paragraph" w:styleId="af1">
    <w:name w:val="header"/>
    <w:basedOn w:val="a2"/>
    <w:link w:val="af2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2">
    <w:name w:val="页眉 字符"/>
    <w:basedOn w:val="a3"/>
    <w:link w:val="af1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3">
    <w:name w:val="页眉_下划线"/>
    <w:basedOn w:val="af1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4">
    <w:name w:val="英文摘要正文"/>
    <w:basedOn w:val="af5"/>
    <w:rsid w:val="00217A6F"/>
    <w:pPr>
      <w:jc w:val="both"/>
    </w:pPr>
  </w:style>
  <w:style w:type="paragraph" w:customStyle="1" w:styleId="af6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1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2">
    <w:name w:val="toc 1"/>
    <w:basedOn w:val="a2"/>
    <w:next w:val="a2"/>
    <w:link w:val="13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1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1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7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8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9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a">
    <w:name w:val="题目："/>
    <w:link w:val="Char2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2">
    <w:name w:val="题目： Char"/>
    <w:basedOn w:val="a3"/>
    <w:link w:val="afa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3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4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b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5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c">
    <w:name w:val="英文摘要关键词"/>
    <w:basedOn w:val="af4"/>
    <w:rsid w:val="00217A6F"/>
    <w:pPr>
      <w:spacing w:before="240"/>
    </w:pPr>
  </w:style>
  <w:style w:type="paragraph" w:customStyle="1" w:styleId="afd">
    <w:name w:val="表格题注"/>
    <w:basedOn w:val="a2"/>
    <w:link w:val="afe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f">
    <w:name w:val="公式题注"/>
    <w:basedOn w:val="af6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f0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f1">
    <w:name w:val="表格文字"/>
    <w:basedOn w:val="a2"/>
    <w:rsid w:val="00217A6F"/>
    <w:pPr>
      <w:jc w:val="center"/>
    </w:pPr>
    <w:rPr>
      <w:sz w:val="21"/>
    </w:rPr>
  </w:style>
  <w:style w:type="paragraph" w:customStyle="1" w:styleId="aff2">
    <w:name w:val="样式 公式 + 两端对齐"/>
    <w:basedOn w:val="af6"/>
    <w:rsid w:val="00217A6F"/>
    <w:pPr>
      <w:jc w:val="both"/>
    </w:pPr>
    <w:rPr>
      <w:rFonts w:cs="宋体"/>
      <w:szCs w:val="20"/>
    </w:rPr>
  </w:style>
  <w:style w:type="paragraph" w:styleId="aff3">
    <w:name w:val="footnote text"/>
    <w:basedOn w:val="a2"/>
    <w:link w:val="aff4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f4">
    <w:name w:val="脚注文本 字符"/>
    <w:basedOn w:val="a3"/>
    <w:link w:val="aff3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4">
    <w:name w:val="样式1"/>
    <w:basedOn w:val="aff3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1"/>
    <w:rsid w:val="00217A6F"/>
  </w:style>
  <w:style w:type="paragraph" w:customStyle="1" w:styleId="aff5">
    <w:name w:val="声明签名、日期"/>
    <w:basedOn w:val="a2"/>
    <w:rsid w:val="00217A6F"/>
    <w:pPr>
      <w:jc w:val="right"/>
    </w:pPr>
  </w:style>
  <w:style w:type="character" w:customStyle="1" w:styleId="Char6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6">
    <w:name w:val="Document Map"/>
    <w:basedOn w:val="a2"/>
    <w:link w:val="aff7"/>
    <w:semiHidden/>
    <w:rsid w:val="00217A6F"/>
    <w:pPr>
      <w:shd w:val="clear" w:color="auto" w:fill="000080"/>
    </w:pPr>
  </w:style>
  <w:style w:type="character" w:customStyle="1" w:styleId="aff7">
    <w:name w:val="文档结构图 字符"/>
    <w:basedOn w:val="a3"/>
    <w:link w:val="aff6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8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9">
    <w:name w:val="footnote reference"/>
    <w:basedOn w:val="a3"/>
    <w:semiHidden/>
    <w:rsid w:val="00217A6F"/>
    <w:rPr>
      <w:vertAlign w:val="superscript"/>
    </w:rPr>
  </w:style>
  <w:style w:type="character" w:styleId="affa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5">
    <w:name w:val="正文首行有缩进"/>
    <w:basedOn w:val="a2"/>
    <w:rsid w:val="00217A6F"/>
  </w:style>
  <w:style w:type="paragraph" w:styleId="affb">
    <w:name w:val="Body Text"/>
    <w:basedOn w:val="a2"/>
    <w:link w:val="affc"/>
    <w:rsid w:val="00217A6F"/>
    <w:pPr>
      <w:spacing w:after="120"/>
    </w:pPr>
  </w:style>
  <w:style w:type="character" w:customStyle="1" w:styleId="affc">
    <w:name w:val="正文文本 字符"/>
    <w:basedOn w:val="a3"/>
    <w:link w:val="affb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d">
    <w:name w:val="annotation reference"/>
    <w:basedOn w:val="a3"/>
    <w:semiHidden/>
    <w:rsid w:val="00217A6F"/>
    <w:rPr>
      <w:sz w:val="21"/>
      <w:szCs w:val="21"/>
    </w:rPr>
  </w:style>
  <w:style w:type="paragraph" w:styleId="affe">
    <w:name w:val="annotation text"/>
    <w:basedOn w:val="a2"/>
    <w:link w:val="afff"/>
    <w:semiHidden/>
    <w:rsid w:val="00217A6F"/>
  </w:style>
  <w:style w:type="character" w:customStyle="1" w:styleId="afff">
    <w:name w:val="批注文字 字符"/>
    <w:basedOn w:val="a3"/>
    <w:link w:val="affe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f0">
    <w:name w:val="annotation subject"/>
    <w:basedOn w:val="affe"/>
    <w:next w:val="affe"/>
    <w:link w:val="afff1"/>
    <w:semiHidden/>
    <w:rsid w:val="00217A6F"/>
    <w:rPr>
      <w:b/>
      <w:bCs/>
    </w:rPr>
  </w:style>
  <w:style w:type="character" w:customStyle="1" w:styleId="afff1">
    <w:name w:val="批注主题 字符"/>
    <w:basedOn w:val="afff"/>
    <w:link w:val="afff0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f2">
    <w:name w:val="Balloon Text"/>
    <w:basedOn w:val="a2"/>
    <w:link w:val="afff3"/>
    <w:uiPriority w:val="99"/>
    <w:semiHidden/>
    <w:rsid w:val="00217A6F"/>
    <w:rPr>
      <w:sz w:val="18"/>
      <w:szCs w:val="18"/>
    </w:rPr>
  </w:style>
  <w:style w:type="character" w:customStyle="1" w:styleId="afff3">
    <w:name w:val="批注框文本 字符"/>
    <w:basedOn w:val="a3"/>
    <w:link w:val="afff2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f4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f5">
    <w:name w:val="论文图"/>
    <w:basedOn w:val="afff4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f6">
    <w:name w:val="论文式"/>
    <w:basedOn w:val="afff4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f7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8">
    <w:name w:val="Title"/>
    <w:basedOn w:val="a2"/>
    <w:next w:val="a2"/>
    <w:link w:val="afff9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fff9">
    <w:name w:val="标题 字符"/>
    <w:basedOn w:val="a3"/>
    <w:link w:val="afff8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a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b">
    <w:name w:val="No Spacing"/>
    <w:aliases w:val="图片"/>
    <w:next w:val="affb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c">
    <w:name w:val="table of figures"/>
    <w:aliases w:val="图"/>
    <w:basedOn w:val="a2"/>
    <w:next w:val="a2"/>
    <w:autoRedefine/>
    <w:uiPriority w:val="99"/>
    <w:unhideWhenUsed/>
    <w:qFormat/>
    <w:rsid w:val="001C2E72"/>
    <w:pPr>
      <w:snapToGrid w:val="0"/>
      <w:spacing w:beforeLines="100" w:before="100" w:line="240" w:lineRule="auto"/>
      <w:ind w:firstLine="0"/>
      <w:jc w:val="center"/>
    </w:pPr>
    <w:rPr>
      <w:smallCaps/>
      <w:sz w:val="21"/>
    </w:rPr>
  </w:style>
  <w:style w:type="paragraph" w:styleId="afffd">
    <w:name w:val="caption"/>
    <w:basedOn w:val="a2"/>
    <w:next w:val="a2"/>
    <w:autoRedefine/>
    <w:uiPriority w:val="35"/>
    <w:unhideWhenUsed/>
    <w:qFormat/>
    <w:rsid w:val="00EA3A0B"/>
    <w:pPr>
      <w:jc w:val="center"/>
    </w:pPr>
    <w:rPr>
      <w:sz w:val="21"/>
      <w:szCs w:val="20"/>
    </w:rPr>
  </w:style>
  <w:style w:type="table" w:styleId="41">
    <w:name w:val="Plain Table 4"/>
    <w:basedOn w:val="a4"/>
    <w:uiPriority w:val="44"/>
    <w:rsid w:val="00897C8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2">
    <w:name w:val="Plain Table 2"/>
    <w:basedOn w:val="a4"/>
    <w:uiPriority w:val="42"/>
    <w:rsid w:val="00897C8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5">
    <w:name w:val="List Table 1 Light"/>
    <w:basedOn w:val="a4"/>
    <w:uiPriority w:val="46"/>
    <w:rsid w:val="00897C86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3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2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e">
    <w:name w:val="三线表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f">
    <w:name w:val="三线表A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Classic 1"/>
    <w:basedOn w:val="a4"/>
    <w:uiPriority w:val="99"/>
    <w:semiHidden/>
    <w:unhideWhenUsed/>
    <w:rsid w:val="00C71E7F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0">
    <w:name w:val="Grid Table Light"/>
    <w:basedOn w:val="a4"/>
    <w:uiPriority w:val="40"/>
    <w:rsid w:val="00A32AA8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ffff1">
    <w:name w:val="插图索引"/>
    <w:basedOn w:val="a2"/>
    <w:next w:val="a2"/>
    <w:link w:val="Char7"/>
    <w:qFormat/>
    <w:rsid w:val="00A459B4"/>
    <w:pPr>
      <w:spacing w:afterLines="100" w:after="100"/>
      <w:ind w:rightChars="100" w:right="100" w:firstLine="0"/>
      <w:jc w:val="center"/>
    </w:pPr>
    <w:rPr>
      <w:rFonts w:eastAsiaTheme="minorEastAsia" w:cstheme="minorBidi"/>
      <w:sz w:val="21"/>
    </w:rPr>
  </w:style>
  <w:style w:type="paragraph" w:customStyle="1" w:styleId="affff2">
    <w:name w:val="目录标题"/>
    <w:basedOn w:val="12"/>
    <w:link w:val="Char8"/>
    <w:qFormat/>
    <w:rsid w:val="00C83AD8"/>
    <w:rPr>
      <w:noProof/>
    </w:rPr>
  </w:style>
  <w:style w:type="character" w:customStyle="1" w:styleId="Char7">
    <w:name w:val="插图索引 Char"/>
    <w:basedOn w:val="10"/>
    <w:link w:val="affff1"/>
    <w:rsid w:val="00A459B4"/>
    <w:rPr>
      <w:rFonts w:ascii="Times New Roman" w:eastAsia="黑体" w:hAnsi="Times New Roman" w:cs="Times New Roman"/>
      <w:bCs w:val="0"/>
      <w:kern w:val="44"/>
      <w:sz w:val="30"/>
      <w:szCs w:val="24"/>
    </w:rPr>
  </w:style>
  <w:style w:type="character" w:customStyle="1" w:styleId="13">
    <w:name w:val="目录 1 字符"/>
    <w:basedOn w:val="a3"/>
    <w:link w:val="12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8">
    <w:name w:val="目录标题 Char"/>
    <w:basedOn w:val="13"/>
    <w:link w:val="affff2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f3">
    <w:name w:val="公式编号"/>
    <w:basedOn w:val="a2"/>
    <w:link w:val="Char9"/>
    <w:rsid w:val="004F580D"/>
    <w:rPr>
      <w:rFonts w:ascii="Cambria Math" w:hAnsi="Cambria Math"/>
    </w:rPr>
  </w:style>
  <w:style w:type="paragraph" w:customStyle="1" w:styleId="24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9">
    <w:name w:val="公式编号 Char"/>
    <w:basedOn w:val="a3"/>
    <w:link w:val="affff3"/>
    <w:rsid w:val="004F580D"/>
    <w:rPr>
      <w:rFonts w:ascii="Cambria Math" w:eastAsia="宋体" w:hAnsi="Cambria Math" w:cs="Times New Roman"/>
      <w:sz w:val="24"/>
      <w:szCs w:val="24"/>
    </w:rPr>
  </w:style>
  <w:style w:type="paragraph" w:customStyle="1" w:styleId="affff4">
    <w:name w:val="表题索引"/>
    <w:basedOn w:val="a2"/>
    <w:next w:val="a2"/>
    <w:link w:val="affff5"/>
    <w:qFormat/>
    <w:rsid w:val="001C2E72"/>
    <w:pPr>
      <w:spacing w:beforeLines="100" w:before="100"/>
      <w:ind w:rightChars="200" w:right="200" w:firstLine="0"/>
      <w:jc w:val="center"/>
    </w:pPr>
    <w:rPr>
      <w:sz w:val="22"/>
    </w:rPr>
  </w:style>
  <w:style w:type="character" w:customStyle="1" w:styleId="afe">
    <w:name w:val="表格题注 字符"/>
    <w:basedOn w:val="a3"/>
    <w:link w:val="afd"/>
    <w:rsid w:val="00EA3A0B"/>
    <w:rPr>
      <w:rFonts w:ascii="Times New Roman" w:eastAsia="宋体" w:hAnsi="Times New Roman" w:cs="Times New Roman"/>
      <w:szCs w:val="21"/>
    </w:rPr>
  </w:style>
  <w:style w:type="character" w:customStyle="1" w:styleId="affff5">
    <w:name w:val="表题索引 字符"/>
    <w:basedOn w:val="afe"/>
    <w:link w:val="affff4"/>
    <w:rsid w:val="001C2E72"/>
    <w:rPr>
      <w:rFonts w:ascii="Times New Roman" w:eastAsia="宋体" w:hAnsi="Times New Roman" w:cs="Times New Roman"/>
      <w:sz w:val="22"/>
      <w:szCs w:val="24"/>
    </w:rPr>
  </w:style>
  <w:style w:type="paragraph" w:styleId="affff6">
    <w:name w:val="endnote text"/>
    <w:basedOn w:val="a2"/>
    <w:link w:val="affff7"/>
    <w:uiPriority w:val="99"/>
    <w:semiHidden/>
    <w:unhideWhenUsed/>
    <w:rsid w:val="00CE0092"/>
    <w:pPr>
      <w:snapToGrid w:val="0"/>
    </w:pPr>
  </w:style>
  <w:style w:type="character" w:customStyle="1" w:styleId="affff7">
    <w:name w:val="尾注文本 字符"/>
    <w:basedOn w:val="a3"/>
    <w:link w:val="affff6"/>
    <w:uiPriority w:val="99"/>
    <w:semiHidden/>
    <w:rsid w:val="00CE0092"/>
    <w:rPr>
      <w:rFonts w:ascii="Times New Roman" w:eastAsia="宋体" w:hAnsi="Times New Roman" w:cs="Times New Roman"/>
      <w:sz w:val="24"/>
      <w:szCs w:val="24"/>
    </w:rPr>
  </w:style>
  <w:style w:type="character" w:styleId="affff8">
    <w:name w:val="endnote reference"/>
    <w:basedOn w:val="a3"/>
    <w:uiPriority w:val="99"/>
    <w:semiHidden/>
    <w:unhideWhenUsed/>
    <w:rsid w:val="00CE0092"/>
    <w:rPr>
      <w:vertAlign w:val="superscript"/>
    </w:rPr>
  </w:style>
  <w:style w:type="paragraph" w:customStyle="1" w:styleId="EndNoteBibliographyTitle">
    <w:name w:val="EndNote Bibliography Title"/>
    <w:basedOn w:val="a2"/>
    <w:link w:val="EndNoteBibliographyTitle0"/>
    <w:rsid w:val="00CE0092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3"/>
    <w:link w:val="EndNoteBibliographyTitle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EndNoteBibliography">
    <w:name w:val="EndNote Bibliography"/>
    <w:basedOn w:val="a2"/>
    <w:link w:val="EndNoteBibliography0"/>
    <w:rsid w:val="00CE0092"/>
    <w:pPr>
      <w:spacing w:line="240" w:lineRule="exact"/>
    </w:pPr>
    <w:rPr>
      <w:noProof/>
    </w:rPr>
  </w:style>
  <w:style w:type="character" w:customStyle="1" w:styleId="EndNoteBibliography0">
    <w:name w:val="EndNote Bibliography 字符"/>
    <w:basedOn w:val="a3"/>
    <w:link w:val="EndNoteBibliography"/>
    <w:rsid w:val="00CE0092"/>
    <w:rPr>
      <w:rFonts w:ascii="Times New Roman" w:eastAsia="宋体" w:hAnsi="Times New Roman" w:cs="Times New Roman"/>
      <w:noProof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jpe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1.jpeg"/><Relationship Id="rId32" Type="http://schemas.openxmlformats.org/officeDocument/2006/relationships/image" Target="media/image19.png"/><Relationship Id="rId37" Type="http://schemas.openxmlformats.org/officeDocument/2006/relationships/image" Target="media/image24.jpeg"/><Relationship Id="rId40" Type="http://schemas.openxmlformats.org/officeDocument/2006/relationships/image" Target="media/image27.png"/><Relationship Id="rId45" Type="http://schemas.openxmlformats.org/officeDocument/2006/relationships/image" Target="media/image32.jpeg"/><Relationship Id="rId5" Type="http://schemas.openxmlformats.org/officeDocument/2006/relationships/webSettings" Target="webSettings.xml"/><Relationship Id="rId15" Type="http://schemas.openxmlformats.org/officeDocument/2006/relationships/image" Target="media/image2.jpe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jpeg"/><Relationship Id="rId43" Type="http://schemas.openxmlformats.org/officeDocument/2006/relationships/image" Target="media/image30.png"/><Relationship Id="rId48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jpeg"/><Relationship Id="rId25" Type="http://schemas.openxmlformats.org/officeDocument/2006/relationships/image" Target="media/image12.jpe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footer" Target="footer3.xml"/><Relationship Id="rId20" Type="http://schemas.openxmlformats.org/officeDocument/2006/relationships/image" Target="media/image7.png"/><Relationship Id="rId4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3BDA4F-1F96-484A-843C-EF49879E5D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91</TotalTime>
  <Pages>44</Pages>
  <Words>7705</Words>
  <Characters>43919</Characters>
  <Application>Microsoft Office Word</Application>
  <DocSecurity>0</DocSecurity>
  <Lines>365</Lines>
  <Paragraphs>103</Paragraphs>
  <ScaleCrop>false</ScaleCrop>
  <Company>THUEE</Company>
  <LinksUpToDate>false</LinksUpToDate>
  <CharactersWithSpaces>51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杨一雄</cp:lastModifiedBy>
  <cp:revision>7</cp:revision>
  <cp:lastPrinted>2014-06-13T05:41:00Z</cp:lastPrinted>
  <dcterms:created xsi:type="dcterms:W3CDTF">2017-05-08T12:38:00Z</dcterms:created>
  <dcterms:modified xsi:type="dcterms:W3CDTF">2017-05-21T15:16:00Z</dcterms:modified>
</cp:coreProperties>
</file>